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7EAC625C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FF4F10">
        <w:rPr>
          <w:rFonts w:ascii="Verdana" w:hAnsi="Verdana"/>
          <w:b/>
          <w:sz w:val="24"/>
          <w:szCs w:val="24"/>
        </w:rPr>
        <w:t>Stop/Start/HOA of a Three-Phase Motor Circuit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0154E9" w:rsidRPr="000154E9">
        <w:rPr>
          <w:rFonts w:ascii="Verdana" w:hAnsi="Verdana"/>
          <w:b/>
          <w:sz w:val="20"/>
          <w:szCs w:val="20"/>
        </w:rPr>
        <w:tab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Hands On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Final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3281E39" w14:textId="4F71E07A" w:rsidR="00E013AA" w:rsidRPr="000154E9" w:rsidRDefault="00E013AA" w:rsidP="005610FE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5610FE">
        <w:rPr>
          <w:rFonts w:ascii="Verdana" w:hAnsi="Verdana"/>
          <w:sz w:val="20"/>
          <w:szCs w:val="20"/>
        </w:rPr>
        <w:tab/>
        <w:t xml:space="preserve">CLO: </w:t>
      </w:r>
      <w:r w:rsidR="005610FE">
        <w:rPr>
          <w:rFonts w:ascii="Verdana" w:hAnsi="Verdana"/>
          <w:sz w:val="20"/>
          <w:szCs w:val="20"/>
        </w:rPr>
        <w:fldChar w:fldCharType="begin"/>
      </w:r>
      <w:r w:rsidR="005610FE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5610FE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2, 4</w:t>
      </w:r>
      <w:r w:rsidR="005610FE"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2B30E4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2B30E4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558DB333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 w:rsidR="00FF4F10">
        <w:rPr>
          <w:rFonts w:ascii="Verdana" w:hAnsi="Verdana"/>
          <w:sz w:val="20"/>
          <w:szCs w:val="20"/>
        </w:rPr>
        <w:t>demonstrate</w:t>
      </w:r>
      <w:r>
        <w:rPr>
          <w:rFonts w:ascii="Verdana" w:hAnsi="Verdana"/>
          <w:sz w:val="20"/>
          <w:szCs w:val="20"/>
        </w:rPr>
        <w:t xml:space="preserve"> their knowledge</w:t>
      </w:r>
      <w:r w:rsidRPr="00CD48E3">
        <w:rPr>
          <w:rFonts w:ascii="Verdana" w:hAnsi="Verdana"/>
          <w:sz w:val="20"/>
          <w:szCs w:val="20"/>
        </w:rPr>
        <w:t xml:space="preserve"> of a s</w:t>
      </w:r>
      <w:r w:rsidR="00DF270C">
        <w:rPr>
          <w:rFonts w:ascii="Verdana" w:hAnsi="Verdana"/>
          <w:sz w:val="20"/>
          <w:szCs w:val="20"/>
        </w:rPr>
        <w:t xml:space="preserve">top/start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140B8B4D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 w:rsidR="00FF4F10">
        <w:rPr>
          <w:rFonts w:ascii="Verdana" w:hAnsi="Verdana"/>
          <w:sz w:val="20"/>
          <w:szCs w:val="20"/>
        </w:rPr>
        <w:t>apply their</w:t>
      </w:r>
      <w:r w:rsidRPr="00CD48E3">
        <w:rPr>
          <w:rFonts w:ascii="Verdana" w:hAnsi="Verdana"/>
          <w:sz w:val="20"/>
          <w:szCs w:val="20"/>
        </w:rPr>
        <w:t xml:space="preserve"> knowledge of </w:t>
      </w:r>
      <w:r w:rsidR="003D43CD">
        <w:rPr>
          <w:rFonts w:ascii="Verdana" w:hAnsi="Verdana"/>
          <w:sz w:val="20"/>
          <w:szCs w:val="20"/>
        </w:rPr>
        <w:t>hand-off-auto circuits</w:t>
      </w:r>
      <w:r w:rsidRPr="00CD48E3">
        <w:rPr>
          <w:rFonts w:ascii="Verdana" w:hAnsi="Verdana"/>
          <w:sz w:val="20"/>
          <w:szCs w:val="20"/>
        </w:rPr>
        <w:t xml:space="preserve"> </w:t>
      </w:r>
      <w:r w:rsidR="00FF4F10">
        <w:rPr>
          <w:rFonts w:ascii="Verdana" w:hAnsi="Verdana"/>
          <w:sz w:val="20"/>
          <w:szCs w:val="20"/>
        </w:rPr>
        <w:t>to a motor control circuit</w:t>
      </w:r>
      <w:r w:rsidRPr="00CD48E3">
        <w:rPr>
          <w:rFonts w:ascii="Verdana" w:hAnsi="Verdana"/>
          <w:sz w:val="20"/>
          <w:szCs w:val="20"/>
        </w:rPr>
        <w:t>.</w:t>
      </w:r>
    </w:p>
    <w:p w14:paraId="29096F94" w14:textId="67A20AFD" w:rsidR="00CD48E3" w:rsidRPr="00CD48E3" w:rsidRDefault="00DF270C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FF4F10">
        <w:rPr>
          <w:rFonts w:ascii="Verdana" w:hAnsi="Verdana"/>
          <w:sz w:val="20"/>
          <w:szCs w:val="20"/>
        </w:rPr>
        <w:t>construct</w:t>
      </w:r>
      <w:r>
        <w:rPr>
          <w:rFonts w:ascii="Verdana" w:hAnsi="Verdana"/>
          <w:sz w:val="20"/>
          <w:szCs w:val="20"/>
        </w:rPr>
        <w:t xml:space="preserve">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3D1A92">
        <w:rPr>
          <w:rFonts w:ascii="Verdana" w:hAnsi="Verdana"/>
          <w:sz w:val="20"/>
          <w:szCs w:val="20"/>
        </w:rPr>
        <w:t xml:space="preserve">thre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2B30E4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34493BF7" w:rsidR="009219E3" w:rsidRPr="00CD48E3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FF4F10">
        <w:rPr>
          <w:rFonts w:ascii="Verdana" w:hAnsi="Verdana"/>
          <w:sz w:val="20"/>
          <w:szCs w:val="20"/>
        </w:rPr>
        <w:fldChar w:fldCharType="begin"/>
      </w:r>
      <w:r w:rsidR="00FF4F1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FF4F10">
        <w:rPr>
          <w:rFonts w:ascii="Verdana" w:hAnsi="Verdana"/>
          <w:sz w:val="20"/>
          <w:szCs w:val="20"/>
        </w:rPr>
        <w:fldChar w:fldCharType="separate"/>
      </w:r>
      <w:r w:rsidR="00FF4F10">
        <w:rPr>
          <w:rFonts w:ascii="Verdana" w:hAnsi="Verdana"/>
          <w:sz w:val="20"/>
          <w:szCs w:val="20"/>
        </w:rPr>
        <w:t>Hands On</w:t>
      </w:r>
      <w:r w:rsidR="00FF4F10">
        <w:rPr>
          <w:rFonts w:ascii="Verdana" w:hAnsi="Verdana"/>
          <w:sz w:val="20"/>
          <w:szCs w:val="20"/>
        </w:rPr>
        <w:fldChar w:fldCharType="end"/>
      </w:r>
      <w:r w:rsidRPr="00CD48E3">
        <w:rPr>
          <w:rFonts w:ascii="Verdana" w:hAnsi="Verdana"/>
          <w:sz w:val="20"/>
          <w:szCs w:val="20"/>
        </w:rPr>
        <w:t>. Grading shall be based on the Introduction to PLC rubric.</w:t>
      </w:r>
    </w:p>
    <w:p w14:paraId="064551B6" w14:textId="77777777" w:rsidR="00E013AA" w:rsidRPr="00C834FC" w:rsidRDefault="00E013AA" w:rsidP="002B30E4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2D3785C8" w14:textId="468AA235" w:rsidR="00DC4627" w:rsidRDefault="00DF270C" w:rsidP="00126D36">
      <w:pPr>
        <w:pStyle w:val="ListParagraph"/>
        <w:spacing w:before="240" w:after="12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 xml:space="preserve">Design a stop/start motor control circuit using </w:t>
      </w:r>
      <w:r w:rsidR="00D522B4">
        <w:rPr>
          <w:rFonts w:ascii="Verdana" w:hAnsi="Verdana"/>
          <w:sz w:val="20"/>
          <w:szCs w:val="20"/>
        </w:rPr>
        <w:t>two</w:t>
      </w:r>
      <w:r w:rsidRPr="00DF270C">
        <w:rPr>
          <w:rFonts w:ascii="Verdana" w:hAnsi="Verdana"/>
          <w:sz w:val="20"/>
          <w:szCs w:val="20"/>
        </w:rPr>
        <w:t xml:space="preserve"> momentary pu</w:t>
      </w:r>
      <w:r w:rsidR="00FF4F10">
        <w:rPr>
          <w:rFonts w:ascii="Verdana" w:hAnsi="Verdana"/>
          <w:sz w:val="20"/>
          <w:szCs w:val="20"/>
        </w:rPr>
        <w:t>shbutton</w:t>
      </w:r>
      <w:r w:rsidR="00D522B4">
        <w:rPr>
          <w:rFonts w:ascii="Verdana" w:hAnsi="Verdana"/>
          <w:sz w:val="20"/>
          <w:szCs w:val="20"/>
        </w:rPr>
        <w:t>s</w:t>
      </w:r>
      <w:r w:rsidR="008D16F2">
        <w:rPr>
          <w:rFonts w:ascii="Verdana" w:hAnsi="Verdana"/>
          <w:sz w:val="20"/>
          <w:szCs w:val="20"/>
        </w:rPr>
        <w:t xml:space="preserve"> for </w:t>
      </w:r>
      <w:r w:rsidR="00D522B4">
        <w:rPr>
          <w:rFonts w:ascii="Verdana" w:hAnsi="Verdana"/>
          <w:sz w:val="20"/>
          <w:szCs w:val="20"/>
        </w:rPr>
        <w:t xml:space="preserve">both </w:t>
      </w:r>
      <w:r w:rsidR="008D16F2">
        <w:rPr>
          <w:rFonts w:ascii="Verdana" w:hAnsi="Verdana"/>
          <w:sz w:val="20"/>
          <w:szCs w:val="20"/>
        </w:rPr>
        <w:t xml:space="preserve">the </w:t>
      </w:r>
      <w:r w:rsidR="002B30E4">
        <w:rPr>
          <w:rFonts w:ascii="Verdana" w:hAnsi="Verdana"/>
          <w:sz w:val="20"/>
          <w:szCs w:val="20"/>
        </w:rPr>
        <w:t xml:space="preserve">“hand” </w:t>
      </w:r>
      <w:r w:rsidR="002B30E4">
        <w:rPr>
          <w:rFonts w:ascii="Verdana" w:hAnsi="Verdana"/>
          <w:sz w:val="20"/>
          <w:szCs w:val="20"/>
        </w:rPr>
        <w:t>(manual motor</w:t>
      </w:r>
      <w:r w:rsidR="002B30E4">
        <w:rPr>
          <w:rFonts w:ascii="Verdana" w:hAnsi="Verdana"/>
          <w:sz w:val="20"/>
          <w:szCs w:val="20"/>
        </w:rPr>
        <w:t xml:space="preserve"> control</w:t>
      </w:r>
      <w:r w:rsidR="002B30E4">
        <w:rPr>
          <w:rFonts w:ascii="Verdana" w:hAnsi="Verdana"/>
          <w:sz w:val="20"/>
          <w:szCs w:val="20"/>
        </w:rPr>
        <w:t>) and the “auto”</w:t>
      </w:r>
      <w:r w:rsidR="002B30E4">
        <w:rPr>
          <w:rFonts w:ascii="Verdana" w:hAnsi="Verdana"/>
          <w:sz w:val="20"/>
          <w:szCs w:val="20"/>
        </w:rPr>
        <w:t xml:space="preserve"> </w:t>
      </w:r>
      <w:r w:rsidR="002B30E4">
        <w:rPr>
          <w:rFonts w:ascii="Verdana" w:hAnsi="Verdana"/>
          <w:sz w:val="20"/>
          <w:szCs w:val="20"/>
        </w:rPr>
        <w:t>(</w:t>
      </w:r>
      <w:r w:rsidR="008D16F2">
        <w:rPr>
          <w:rFonts w:ascii="Verdana" w:hAnsi="Verdana"/>
          <w:sz w:val="20"/>
          <w:szCs w:val="20"/>
        </w:rPr>
        <w:t>PLC</w:t>
      </w:r>
      <w:r w:rsidR="002B30E4">
        <w:rPr>
          <w:rFonts w:ascii="Verdana" w:hAnsi="Verdana"/>
          <w:sz w:val="20"/>
          <w:szCs w:val="20"/>
        </w:rPr>
        <w:t>)</w:t>
      </w:r>
      <w:r w:rsidR="008D16F2">
        <w:rPr>
          <w:rFonts w:ascii="Verdana" w:hAnsi="Verdana"/>
          <w:sz w:val="20"/>
          <w:szCs w:val="20"/>
        </w:rPr>
        <w:t xml:space="preserve"> </w:t>
      </w:r>
      <w:r w:rsidR="00D522B4">
        <w:rPr>
          <w:rFonts w:ascii="Verdana" w:hAnsi="Verdana"/>
          <w:sz w:val="20"/>
          <w:szCs w:val="20"/>
        </w:rPr>
        <w:t>panel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891B6B">
        <w:rPr>
          <w:rFonts w:ascii="Verdana" w:hAnsi="Verdana"/>
          <w:sz w:val="20"/>
          <w:szCs w:val="20"/>
        </w:rPr>
        <w:t xml:space="preserve">Additionally, the </w:t>
      </w:r>
      <w:r w:rsidR="002B30E4">
        <w:rPr>
          <w:rFonts w:ascii="Verdana" w:hAnsi="Verdana"/>
          <w:sz w:val="20"/>
          <w:szCs w:val="20"/>
        </w:rPr>
        <w:t>“hand”</w:t>
      </w:r>
      <w:r w:rsidR="00891B6B">
        <w:rPr>
          <w:rFonts w:ascii="Verdana" w:hAnsi="Verdana"/>
          <w:sz w:val="20"/>
          <w:szCs w:val="20"/>
        </w:rPr>
        <w:t xml:space="preserve"> panel shall have a</w:t>
      </w:r>
      <w:r w:rsidR="000D4577">
        <w:rPr>
          <w:rFonts w:ascii="Verdana" w:hAnsi="Verdana"/>
          <w:sz w:val="20"/>
          <w:szCs w:val="20"/>
        </w:rPr>
        <w:t>n ESTOP</w:t>
      </w:r>
      <w:r w:rsidR="00891B6B">
        <w:rPr>
          <w:rFonts w:ascii="Verdana" w:hAnsi="Verdana"/>
          <w:sz w:val="20"/>
          <w:szCs w:val="20"/>
        </w:rPr>
        <w:t xml:space="preserve"> and a three-position selector switch. The ESTOP</w:t>
      </w:r>
      <w:r w:rsidR="000D4577">
        <w:rPr>
          <w:rFonts w:ascii="Verdana" w:hAnsi="Verdana"/>
          <w:sz w:val="20"/>
          <w:szCs w:val="20"/>
        </w:rPr>
        <w:t xml:space="preserve"> shall be used to de-energized the circuit and prevent the motor from starting in “hand” or “auto”. </w:t>
      </w:r>
      <w:r w:rsidRPr="00DF270C">
        <w:rPr>
          <w:rFonts w:ascii="Verdana" w:hAnsi="Verdana"/>
          <w:sz w:val="20"/>
          <w:szCs w:val="20"/>
        </w:rPr>
        <w:t xml:space="preserve">The </w:t>
      </w:r>
      <w:r w:rsidR="000D4577">
        <w:rPr>
          <w:rFonts w:ascii="Verdana" w:hAnsi="Verdana"/>
          <w:sz w:val="20"/>
          <w:szCs w:val="20"/>
        </w:rPr>
        <w:t xml:space="preserve">three-position </w:t>
      </w:r>
      <w:r w:rsidR="003D43CD">
        <w:rPr>
          <w:rFonts w:ascii="Verdana" w:hAnsi="Verdana"/>
          <w:sz w:val="20"/>
          <w:szCs w:val="20"/>
        </w:rPr>
        <w:t xml:space="preserve">hand-off-auto (HOA) selector </w:t>
      </w:r>
      <w:r w:rsidR="00891B6B">
        <w:rPr>
          <w:rFonts w:ascii="Verdana" w:hAnsi="Verdana"/>
          <w:sz w:val="20"/>
          <w:szCs w:val="20"/>
        </w:rPr>
        <w:t>shall determine which mode the circuit is operating</w:t>
      </w:r>
      <w14:conflictIns w:id="0" w:author="Matthew W. Leigh">
        <w:r w:rsidRPr="00DF270C">
          <w:rPr>
            <w:rFonts w:ascii="Verdana" w:hAnsi="Verdana"/>
            <w:sz w:val="20"/>
            <w:szCs w:val="20"/>
          </w:rPr>
          <w:t>.</w:t>
        </w:r>
      </w14:conflictIns>
      <w:r w:rsidRPr="00DF270C">
        <w:rPr>
          <w:rFonts w:ascii="Verdana" w:hAnsi="Verdana"/>
          <w:sz w:val="20"/>
          <w:szCs w:val="20"/>
        </w:rPr>
        <w:t xml:space="preserve"> </w:t>
      </w:r>
      <w:r w:rsidR="003D43CD">
        <w:rPr>
          <w:rFonts w:ascii="Verdana" w:hAnsi="Verdana"/>
          <w:sz w:val="20"/>
          <w:szCs w:val="20"/>
        </w:rPr>
        <w:t xml:space="preserve">Whenever the </w:t>
      </w:r>
      <w:r w:rsidR="00EE06F0">
        <w:rPr>
          <w:rFonts w:ascii="Verdana" w:hAnsi="Verdana"/>
          <w:sz w:val="20"/>
          <w:szCs w:val="20"/>
        </w:rPr>
        <w:t>HOA switch</w:t>
      </w:r>
      <w:r w:rsidR="000D4577">
        <w:rPr>
          <w:rFonts w:ascii="Verdana" w:hAnsi="Verdana"/>
          <w:sz w:val="20"/>
          <w:szCs w:val="20"/>
        </w:rPr>
        <w:t xml:space="preserve"> is in the “h</w:t>
      </w:r>
      <w:r w:rsidR="003D43CD">
        <w:rPr>
          <w:rFonts w:ascii="Verdana" w:hAnsi="Verdana"/>
          <w:sz w:val="20"/>
          <w:szCs w:val="20"/>
        </w:rPr>
        <w:t>and” position, the circuit will operate</w:t>
      </w:r>
      <w:r w:rsidR="00EE06F0">
        <w:rPr>
          <w:rFonts w:ascii="Verdana" w:hAnsi="Verdana"/>
          <w:sz w:val="20"/>
          <w:szCs w:val="20"/>
        </w:rPr>
        <w:t xml:space="preserve"> </w:t>
      </w:r>
      <w:r w:rsidR="002B30E4">
        <w:rPr>
          <w:rFonts w:ascii="Verdana" w:hAnsi="Verdana"/>
          <w:sz w:val="20"/>
          <w:szCs w:val="20"/>
        </w:rPr>
        <w:t xml:space="preserve">using manual motor controls </w:t>
      </w:r>
      <w:r w:rsidR="00EE06F0" w:rsidRPr="000D4577">
        <w:rPr>
          <w:rFonts w:ascii="Verdana" w:hAnsi="Verdana"/>
          <w:sz w:val="20"/>
          <w:szCs w:val="20"/>
          <w:u w:val="single"/>
        </w:rPr>
        <w:t>without</w:t>
      </w:r>
      <w:r w:rsidR="00EE06F0">
        <w:rPr>
          <w:rFonts w:ascii="Verdana" w:hAnsi="Verdana"/>
          <w:sz w:val="20"/>
          <w:szCs w:val="20"/>
        </w:rPr>
        <w:t xml:space="preserve"> the use of the PLC. Whenever</w:t>
      </w:r>
      <w:r w:rsidR="000D4577">
        <w:rPr>
          <w:rFonts w:ascii="Verdana" w:hAnsi="Verdana"/>
          <w:sz w:val="20"/>
          <w:szCs w:val="20"/>
        </w:rPr>
        <w:t xml:space="preserve"> the HOA switch is in the “a</w:t>
      </w:r>
      <w:r w:rsidR="00EE06F0">
        <w:rPr>
          <w:rFonts w:ascii="Verdana" w:hAnsi="Verdana"/>
          <w:sz w:val="20"/>
          <w:szCs w:val="20"/>
        </w:rPr>
        <w:t xml:space="preserve">uto” position, the circuit will operate through the PLC. </w:t>
      </w:r>
      <w14:conflictDel w:id="1" w:author="Matthew W. Leigh">
        <w:r w:rsidR="00D522B4">
          <w:rPr>
            <w:rFonts w:ascii="Verdana" w:hAnsi="Verdana"/>
            <w:sz w:val="20"/>
            <w:szCs w:val="20"/>
          </w:rPr>
          <w:t>Two</w:t>
        </w:r>
      </w14:conflictDel>
      <w14:conflictDel w:id="2" w:author="Matthew W. Leigh">
        <w:r w:rsidR="00FF4F10">
          <w:rPr>
            <w:rFonts w:ascii="Verdana" w:hAnsi="Verdana"/>
            <w:sz w:val="20"/>
            <w:szCs w:val="20"/>
          </w:rPr>
          <w:t xml:space="preserve"> pushbutton</w:t>
        </w:r>
      </w14:conflictDel>
      <w14:conflictDel w:id="3" w:author="Matthew W. Leigh">
        <w:r w:rsidR="00D522B4">
          <w:rPr>
            <w:rFonts w:ascii="Verdana" w:hAnsi="Verdana"/>
            <w:sz w:val="20"/>
            <w:szCs w:val="20"/>
          </w:rPr>
          <w:t>s</w:t>
        </w:r>
      </w14:conflictDel>
      <w14:conflictDel w:id="4" w:author="Matthew W. Leigh">
        <w:r w:rsidR="00FF4F10">
          <w:rPr>
            <w:rFonts w:ascii="Verdana" w:hAnsi="Verdana"/>
            <w:sz w:val="20"/>
            <w:szCs w:val="20"/>
          </w:rPr>
          <w:t xml:space="preserve"> on the PLC panel shall st</w:t>
        </w:r>
      </w14:conflictDel>
      <w14:conflictDel w:id="5" w:author="Matthew W. Leigh">
        <w:r w:rsidR="00D522B4">
          <w:rPr>
            <w:rFonts w:ascii="Verdana" w:hAnsi="Verdana"/>
            <w:sz w:val="20"/>
            <w:szCs w:val="20"/>
          </w:rPr>
          <w:t>op</w:t>
        </w:r>
      </w14:conflictDel>
      <w14:conflictDel w:id="6" w:author="Matthew W. Leigh">
        <w:r w:rsidR="00FF4F10">
          <w:rPr>
            <w:rFonts w:ascii="Verdana" w:hAnsi="Verdana"/>
            <w:sz w:val="20"/>
            <w:szCs w:val="20"/>
          </w:rPr>
          <w:t xml:space="preserve"> or st</w:t>
        </w:r>
      </w14:conflictDel>
      <w14:conflictDel w:id="7" w:author="Matthew W. Leigh">
        <w:r w:rsidR="00D522B4">
          <w:rPr>
            <w:rFonts w:ascii="Verdana" w:hAnsi="Verdana"/>
            <w:sz w:val="20"/>
            <w:szCs w:val="20"/>
          </w:rPr>
          <w:t>art</w:t>
        </w:r>
      </w14:conflictDel>
      <w14:conflictDel w:id="8" w:author="Matthew W. Leigh">
        <w:r w:rsidR="00FF4F10">
          <w:rPr>
            <w:rFonts w:ascii="Verdana" w:hAnsi="Verdana"/>
            <w:sz w:val="20"/>
            <w:szCs w:val="20"/>
          </w:rPr>
          <w:t xml:space="preserve"> the motor. The </w:t>
        </w:r>
      </w14:conflictDel>
      <w14:conflictDel w:id="9" w:author="Matthew W. Leigh">
        <w:r w:rsidR="008D16F2">
          <w:rPr>
            <w:rFonts w:ascii="Verdana" w:hAnsi="Verdana"/>
            <w:sz w:val="20"/>
            <w:szCs w:val="20"/>
          </w:rPr>
          <w:t>“h</w:t>
        </w:r>
      </w14:conflictDel>
      <w14:conflictDel w:id="10" w:author="Matthew W. Leigh">
        <w:r w:rsidR="00FF4F10">
          <w:rPr>
            <w:rFonts w:ascii="Verdana" w:hAnsi="Verdana"/>
            <w:sz w:val="20"/>
            <w:szCs w:val="20"/>
          </w:rPr>
          <w:t>and</w:t>
        </w:r>
      </w14:conflictDel>
      <w14:conflictDel w:id="11" w:author="Matthew W. Leigh">
        <w:r w:rsidR="008D16F2">
          <w:rPr>
            <w:rFonts w:ascii="Verdana" w:hAnsi="Verdana"/>
            <w:sz w:val="20"/>
            <w:szCs w:val="20"/>
          </w:rPr>
          <w:t>”</w:t>
        </w:r>
      </w14:conflictDel>
      <w14:conflictDel w:id="12" w:author="Matthew W. Leigh">
        <w:r w:rsidR="00FF4F10">
          <w:rPr>
            <w:rFonts w:ascii="Verdana" w:hAnsi="Verdana"/>
            <w:sz w:val="20"/>
            <w:szCs w:val="20"/>
          </w:rPr>
          <w:t xml:space="preserve"> control </w:t>
        </w:r>
      </w14:conflictDel>
      <w14:conflictDel w:id="13" w:author="Matthew W. Leigh">
        <w:r w:rsidR="008D16F2">
          <w:rPr>
            <w:rFonts w:ascii="Verdana" w:hAnsi="Verdana"/>
            <w:sz w:val="20"/>
            <w:szCs w:val="20"/>
          </w:rPr>
          <w:t>portion</w:t>
        </w:r>
      </w14:conflictDel>
      <w14:conflictDel w:id="14" w:author="Matthew W. Leigh">
        <w:r w:rsidR="00FF4F10">
          <w:rPr>
            <w:rFonts w:ascii="Verdana" w:hAnsi="Verdana"/>
            <w:sz w:val="20"/>
            <w:szCs w:val="20"/>
          </w:rPr>
          <w:t xml:space="preserve"> </w:t>
        </w:r>
      </w14:conflictDel>
      <w14:conflictDel w:id="15" w:author="Matthew W. Leigh">
        <w:r w:rsidR="00D522B4">
          <w:rPr>
            <w:rFonts w:ascii="Verdana" w:hAnsi="Verdana"/>
            <w:sz w:val="20"/>
            <w:szCs w:val="20"/>
          </w:rPr>
          <w:t>panel</w:t>
        </w:r>
      </w14:conflictDel>
      <w14:conflictIns w:id="16" w:author="Matthew W. Leigh">
        <w:r w:rsidR="00C573A2">
          <w:rPr>
            <w:rFonts w:ascii="Verdana" w:hAnsi="Verdana"/>
            <w:sz w:val="20"/>
            <w:szCs w:val="20"/>
          </w:rPr>
          <w:t xml:space="preserve">If an overload occurs, both circuits shall de-energize the control logic. </w:t>
        </w:r>
      </w14:conflictIns>
      <w14:conflictIns w:id="17" w:author="Matthew W. Leigh">
        <w:r w:rsidR="00BC577C">
          <w:rPr>
            <w:rFonts w:ascii="Verdana" w:hAnsi="Verdana"/>
            <w:sz w:val="20"/>
            <w:szCs w:val="20"/>
          </w:rPr>
          <w:t>Resetting an overload or ESTOP event shall require the operator to press “start” again to energize the motor.</w:t>
        </w:r>
      </w14:conflictIns>
      <w:r w:rsidR="00BC577C">
        <w:rPr>
          <w:rFonts w:ascii="Verdana" w:hAnsi="Verdana"/>
          <w:sz w:val="20"/>
          <w:szCs w:val="20"/>
        </w:rPr>
        <w:t xml:space="preserve"> </w:t>
      </w:r>
      <w:r w:rsidR="00A811C1">
        <w:rPr>
          <w:rFonts w:ascii="Verdana" w:hAnsi="Verdana"/>
          <w:sz w:val="20"/>
          <w:szCs w:val="20"/>
        </w:rPr>
        <w:t>Th</w:t>
      </w:r>
      <w:r w:rsidR="002B30E4">
        <w:rPr>
          <w:rFonts w:ascii="Verdana" w:hAnsi="Verdana"/>
          <w:sz w:val="20"/>
          <w:szCs w:val="20"/>
        </w:rPr>
        <w:t>ere shall be two sets of lights, on</w:t>
      </w:r>
      <w:r w:rsidR="00A811C1">
        <w:rPr>
          <w:rFonts w:ascii="Verdana" w:hAnsi="Verdana"/>
          <w:sz w:val="20"/>
          <w:szCs w:val="20"/>
        </w:rPr>
        <w:t xml:space="preserve">e set </w:t>
      </w:r>
      <w:r w:rsidR="002B30E4">
        <w:rPr>
          <w:rFonts w:ascii="Verdana" w:hAnsi="Verdana"/>
          <w:sz w:val="20"/>
          <w:szCs w:val="20"/>
        </w:rPr>
        <w:t>for each panel</w:t>
      </w:r>
      <w14:conflictIns w:id="18" w:author="Matthew W. Leigh">
        <w:r w:rsidR="00A811C1">
          <w:rPr>
            <w:rFonts w:ascii="Verdana" w:hAnsi="Verdana"/>
            <w:sz w:val="20"/>
            <w:szCs w:val="20"/>
          </w:rPr>
          <w:t>.</w:t>
        </w:r>
      </w14:conflictIns>
      <w:r w:rsidR="00A811C1">
        <w:rPr>
          <w:rFonts w:ascii="Verdana" w:hAnsi="Verdana"/>
          <w:sz w:val="20"/>
          <w:szCs w:val="20"/>
        </w:rPr>
        <w:t xml:space="preserve"> </w:t>
      </w:r>
      <w:r w:rsidR="008D16F2">
        <w:rPr>
          <w:rFonts w:ascii="Verdana" w:hAnsi="Verdana"/>
          <w:sz w:val="20"/>
          <w:szCs w:val="20"/>
        </w:rPr>
        <w:t xml:space="preserve">Each </w:t>
      </w:r>
      <w:r w:rsidR="002B30E4">
        <w:rPr>
          <w:rFonts w:ascii="Verdana" w:hAnsi="Verdana"/>
          <w:sz w:val="20"/>
          <w:szCs w:val="20"/>
        </w:rPr>
        <w:t>panel</w:t>
      </w:r>
      <w:r w:rsidR="008D16F2">
        <w:rPr>
          <w:rFonts w:ascii="Verdana" w:hAnsi="Verdana"/>
          <w:sz w:val="20"/>
          <w:szCs w:val="20"/>
        </w:rPr>
        <w:t xml:space="preserve"> shall use a green l</w:t>
      </w:r>
      <w:r w:rsidR="00D522B4">
        <w:rPr>
          <w:rFonts w:ascii="Verdana" w:hAnsi="Verdana"/>
          <w:sz w:val="20"/>
          <w:szCs w:val="20"/>
        </w:rPr>
        <w:t>ight to indicate “running”,</w:t>
      </w:r>
      <w:r w:rsidR="008D16F2">
        <w:rPr>
          <w:rFonts w:ascii="Verdana" w:hAnsi="Verdana"/>
          <w:sz w:val="20"/>
          <w:szCs w:val="20"/>
        </w:rPr>
        <w:t xml:space="preserve"> red light to indicate “stopped”</w:t>
      </w:r>
      <w:r w:rsidR="00D522B4">
        <w:rPr>
          <w:rFonts w:ascii="Verdana" w:hAnsi="Verdana"/>
          <w:sz w:val="20"/>
          <w:szCs w:val="20"/>
        </w:rPr>
        <w:t xml:space="preserve"> and a yellow light to indicate an overload</w:t>
      </w:r>
      <w:r w:rsidR="008D16F2">
        <w:rPr>
          <w:rFonts w:ascii="Verdana" w:hAnsi="Verdana"/>
          <w:sz w:val="20"/>
          <w:szCs w:val="20"/>
        </w:rPr>
        <w:t xml:space="preserve">. </w:t>
      </w:r>
      <w:r w:rsidR="00891B6B">
        <w:rPr>
          <w:rFonts w:ascii="Verdana" w:hAnsi="Verdana"/>
          <w:sz w:val="20"/>
          <w:szCs w:val="20"/>
        </w:rPr>
        <w:t xml:space="preserve">The blue light </w:t>
      </w:r>
      <w:r w:rsidR="00A42E73">
        <w:rPr>
          <w:rFonts w:ascii="Verdana" w:hAnsi="Verdana"/>
          <w:sz w:val="20"/>
          <w:szCs w:val="20"/>
        </w:rPr>
        <w:t xml:space="preserve">on the </w:t>
      </w:r>
      <w:r w:rsidR="002B30E4">
        <w:rPr>
          <w:rFonts w:ascii="Verdana" w:hAnsi="Verdana"/>
          <w:sz w:val="20"/>
          <w:szCs w:val="20"/>
        </w:rPr>
        <w:t>PLC</w:t>
      </w:r>
      <w:r w:rsidR="00A42E73">
        <w:rPr>
          <w:rFonts w:ascii="Verdana" w:hAnsi="Verdana"/>
          <w:sz w:val="20"/>
          <w:szCs w:val="20"/>
        </w:rPr>
        <w:t xml:space="preserve"> panel </w:t>
      </w:r>
      <w:r w:rsidR="00891B6B">
        <w:rPr>
          <w:rFonts w:ascii="Verdana" w:hAnsi="Verdana"/>
          <w:sz w:val="20"/>
          <w:szCs w:val="20"/>
        </w:rPr>
        <w:t xml:space="preserve">shall indicate that the circuit is in “auto” control. </w:t>
      </w:r>
      <w:r w:rsidR="002B30E4">
        <w:rPr>
          <w:rFonts w:ascii="Verdana" w:hAnsi="Verdana"/>
          <w:sz w:val="20"/>
          <w:szCs w:val="20"/>
        </w:rPr>
        <w:t xml:space="preserve">Both sets of lights </w:t>
      </w:r>
      <w:r w:rsidR="00891B6B" w:rsidRPr="00891B6B">
        <w:rPr>
          <w:rFonts w:ascii="Verdana" w:hAnsi="Verdana"/>
          <w:sz w:val="20"/>
          <w:szCs w:val="20"/>
        </w:rPr>
        <w:t>shall always indicate the status of the circuit</w:t>
      </w:r>
      <w:r w:rsidRPr="00DF270C">
        <w:rPr>
          <w:rFonts w:ascii="Verdana" w:hAnsi="Verdana"/>
          <w:sz w:val="20"/>
          <w:szCs w:val="20"/>
        </w:rPr>
        <w:t xml:space="preserve">. </w:t>
      </w:r>
      <w:bookmarkStart w:id="19" w:name="_Hlk509140972"/>
      <w:r w:rsidR="00BD676B">
        <w:rPr>
          <w:rFonts w:ascii="Verdana" w:hAnsi="Verdana"/>
          <w:sz w:val="20"/>
          <w:szCs w:val="20"/>
        </w:rPr>
        <w:t>Additionally, the PLC program shall keep track of run seconds and the number of starts</w:t>
      </w:r>
      <w:r w:rsidR="002B30E4">
        <w:rPr>
          <w:rFonts w:ascii="Verdana" w:hAnsi="Verdana"/>
          <w:sz w:val="20"/>
          <w:szCs w:val="20"/>
        </w:rPr>
        <w:t xml:space="preserve"> regardless of mode</w:t>
      </w:r>
      <w:r w:rsidR="0030339D" w:rsidRPr="00DC4627">
        <w:rPr>
          <w:rFonts w:ascii="Verdana" w:hAnsi="Verdana"/>
          <w:sz w:val="20"/>
          <w:szCs w:val="20"/>
        </w:rPr>
        <w:t>.</w:t>
      </w:r>
      <w:bookmarkEnd w:id="19"/>
      <w:r w:rsidR="00BD676B">
        <w:rPr>
          <w:rFonts w:ascii="Verdana" w:hAnsi="Verdana"/>
          <w:sz w:val="20"/>
          <w:szCs w:val="20"/>
        </w:rPr>
        <w:t xml:space="preserve"> An </w:t>
      </w:r>
      <w:r w:rsidR="00BD676B" w:rsidRPr="00891B6B">
        <w:rPr>
          <w:rFonts w:ascii="Verdana" w:hAnsi="Verdana"/>
          <w:sz w:val="20"/>
          <w:szCs w:val="20"/>
          <w:u w:val="single"/>
        </w:rPr>
        <w:t>additional</w:t>
      </w:r>
      <w:r w:rsidR="00BD676B">
        <w:rPr>
          <w:rFonts w:ascii="Verdana" w:hAnsi="Verdana"/>
          <w:sz w:val="20"/>
          <w:szCs w:val="20"/>
        </w:rPr>
        <w:t xml:space="preserve"> </w:t>
      </w:r>
      <w:r w:rsidR="00C573A2">
        <w:rPr>
          <w:rFonts w:ascii="Verdana" w:hAnsi="Verdana"/>
          <w:sz w:val="20"/>
          <w:szCs w:val="20"/>
        </w:rPr>
        <w:t xml:space="preserve">momentary </w:t>
      </w:r>
      <w:r w:rsidR="00BD676B">
        <w:rPr>
          <w:rFonts w:ascii="Verdana" w:hAnsi="Verdana"/>
          <w:sz w:val="20"/>
          <w:szCs w:val="20"/>
        </w:rPr>
        <w:t>pushbutton shall be used to reset both the run seconds and the number of starts.</w:t>
      </w:r>
      <w14:conflictIns w:id="20" w:author="Matthew W. Leigh">
        <w:r w:rsidR="00BC577C">
          <w:rPr>
            <w:rFonts w:ascii="Verdana" w:hAnsi="Verdana"/>
            <w:sz w:val="20"/>
            <w:szCs w:val="20"/>
          </w:rPr>
          <w:t xml:space="preserve"> EXTRA CREDIT: Once you have </w:t>
        </w:r>
      </w14:conflictIns>
      <w14:conflictIns w:id="21" w:author="Matthew W. Leigh">
        <w:r w:rsidR="00BC577C" w:rsidRPr="00891B6B">
          <w:rPr>
            <w:rFonts w:ascii="Verdana" w:hAnsi="Verdana"/>
            <w:sz w:val="20"/>
            <w:szCs w:val="20"/>
            <w:u w:val="single"/>
          </w:rPr>
          <w:t>completed</w:t>
        </w:r>
      </w14:conflictIns>
      <w14:conflictIns w:id="22" w:author="Matthew W. Leigh">
        <w:r w:rsidR="00BC577C">
          <w:rPr>
            <w:rFonts w:ascii="Verdana" w:hAnsi="Verdana"/>
            <w:sz w:val="20"/>
            <w:szCs w:val="20"/>
          </w:rPr>
          <w:t xml:space="preserve"> the above circuit to specifications</w:t>
        </w:r>
      </w14:conflictIns>
      <w:r w:rsidR="00A42E73">
        <w:rPr>
          <w:rFonts w:ascii="Verdana" w:hAnsi="Verdana"/>
          <w:sz w:val="20"/>
          <w:szCs w:val="20"/>
        </w:rPr>
        <w:t xml:space="preserve"> and been graded</w:t>
      </w:r>
      <w:r w:rsidR="00C911CA">
        <w:rPr>
          <w:rFonts w:ascii="Verdana" w:hAnsi="Verdana"/>
          <w:sz w:val="20"/>
          <w:szCs w:val="20"/>
        </w:rPr>
        <w:t>,</w:t>
      </w:r>
      <w14:conflictIns w:id="23" w:author="Matthew W. Leigh">
        <w:r w:rsidR="00BC577C">
          <w:rPr>
            <w:rFonts w:ascii="Verdana" w:hAnsi="Verdana"/>
            <w:sz w:val="20"/>
            <w:szCs w:val="20"/>
          </w:rPr>
          <w:t xml:space="preserve"> change the PLC program to use only one pushbutton to start and stop</w:t>
        </w:r>
      </w14:conflictIns>
      <w:r w:rsidR="00891B6B">
        <w:rPr>
          <w:rFonts w:ascii="Verdana" w:hAnsi="Verdana"/>
          <w:sz w:val="20"/>
          <w:szCs w:val="20"/>
        </w:rPr>
        <w:t xml:space="preserve"> the motor. I</w:t>
      </w:r>
      <w14:conflictIns w:id="24" w:author="Matthew W. Leigh">
        <w:r w:rsidR="00BC577C">
          <w:rPr>
            <w:rFonts w:ascii="Verdana" w:hAnsi="Verdana"/>
            <w:sz w:val="20"/>
            <w:szCs w:val="20"/>
          </w:rPr>
          <w:t xml:space="preserve">nstead of keeping track of run seconds, the circuit shall keep track of run </w:t>
        </w:r>
      </w14:conflictIns>
      <w14:conflictIns w:id="25" w:author="Matthew W. Leigh">
        <w:r w:rsidR="00BC577C" w:rsidRPr="00BC577C">
          <w:rPr>
            <w:rFonts w:ascii="Verdana" w:hAnsi="Verdana"/>
            <w:sz w:val="20"/>
            <w:szCs w:val="20"/>
            <w:u w:val="single"/>
          </w:rPr>
          <w:t>hours</w:t>
        </w:r>
      </w14:conflictIns>
      <w14:conflictIns w:id="26" w:author="Matthew W. Leigh">
        <w:r w:rsidR="00BC577C">
          <w:rPr>
            <w:rFonts w:ascii="Verdana" w:hAnsi="Verdana"/>
            <w:sz w:val="20"/>
            <w:szCs w:val="20"/>
          </w:rPr>
          <w:t xml:space="preserve">. </w:t>
        </w:r>
      </w14:conflictIns>
      <w:r w:rsidR="00891B6B">
        <w:rPr>
          <w:rFonts w:ascii="Verdana" w:hAnsi="Verdana"/>
          <w:sz w:val="20"/>
          <w:szCs w:val="20"/>
        </w:rPr>
        <w:t xml:space="preserve">The PLCs green light shall flash when the motor is running in </w:t>
      </w:r>
      <w:r w:rsidR="00891B6B" w:rsidRPr="00A42E73">
        <w:rPr>
          <w:rFonts w:ascii="Verdana" w:hAnsi="Verdana"/>
          <w:sz w:val="20"/>
          <w:szCs w:val="20"/>
          <w:u w:val="single"/>
        </w:rPr>
        <w:t>“hand”</w:t>
      </w:r>
      <w:r w:rsidR="00891B6B">
        <w:rPr>
          <w:rFonts w:ascii="Verdana" w:hAnsi="Verdana"/>
          <w:sz w:val="20"/>
          <w:szCs w:val="20"/>
        </w:rPr>
        <w:t xml:space="preserve"> mode</w:t>
      </w:r>
      <w:r w:rsidR="00A42E73">
        <w:rPr>
          <w:rFonts w:ascii="Verdana" w:hAnsi="Verdana"/>
          <w:sz w:val="20"/>
          <w:szCs w:val="20"/>
        </w:rPr>
        <w:t xml:space="preserve"> but be solid when in “auto” mode</w:t>
      </w:r>
      <w:r w:rsidR="00891B6B">
        <w:rPr>
          <w:rFonts w:ascii="Verdana" w:hAnsi="Verdana"/>
          <w:sz w:val="20"/>
          <w:szCs w:val="20"/>
        </w:rPr>
        <w:t xml:space="preserve">. </w:t>
      </w:r>
      <w14:conflictIns w:id="27" w:author="Matthew W. Leigh">
        <w:r w:rsidR="00BC577C">
          <w:rPr>
            <w:rFonts w:ascii="Verdana" w:hAnsi="Verdana"/>
            <w:sz w:val="20"/>
            <w:szCs w:val="20"/>
          </w:rPr>
          <w:t xml:space="preserve">The blue light shall </w:t>
        </w:r>
      </w14:conflictIns>
      <w:r w:rsidR="00891B6B">
        <w:rPr>
          <w:rFonts w:ascii="Verdana" w:hAnsi="Verdana"/>
          <w:sz w:val="20"/>
          <w:szCs w:val="20"/>
        </w:rPr>
        <w:t xml:space="preserve">be repurposed as a maintenance light. It shall </w:t>
      </w:r>
      <w14:conflictIns w:id="28" w:author="Matthew W. Leigh">
        <w:r w:rsidR="00BC577C">
          <w:rPr>
            <w:rFonts w:ascii="Verdana" w:hAnsi="Verdana"/>
            <w:sz w:val="20"/>
            <w:szCs w:val="20"/>
          </w:rPr>
          <w:t xml:space="preserve">flash </w:t>
        </w:r>
      </w14:conflictIns>
      <w:r w:rsidR="00C911CA">
        <w:rPr>
          <w:rFonts w:ascii="Verdana" w:hAnsi="Verdana"/>
          <w:sz w:val="20"/>
          <w:szCs w:val="20"/>
        </w:rPr>
        <w:t>when the motor has gone</w:t>
      </w:r>
      <w14:conflictIns w:id="29" w:author="Matthew W. Leigh">
        <w:r w:rsidR="00BC577C">
          <w:rPr>
            <w:rFonts w:ascii="Verdana" w:hAnsi="Verdana"/>
            <w:sz w:val="20"/>
            <w:szCs w:val="20"/>
          </w:rPr>
          <w:t xml:space="preserve"> over 1,000 hours of runtime </w:t>
        </w:r>
      </w14:conflictIns>
      <w:r w:rsidR="00C911CA">
        <w:rPr>
          <w:rFonts w:ascii="Verdana" w:hAnsi="Verdana"/>
          <w:sz w:val="20"/>
          <w:szCs w:val="20"/>
        </w:rPr>
        <w:t xml:space="preserve">indicating that </w:t>
      </w:r>
      <w:r w:rsidR="00A42E73">
        <w:rPr>
          <w:rFonts w:ascii="Verdana" w:hAnsi="Verdana"/>
          <w:sz w:val="20"/>
          <w:szCs w:val="20"/>
        </w:rPr>
        <w:t xml:space="preserve">routine </w:t>
      </w:r>
      <w14:conflictIns w:id="30" w:author="Matthew W. Leigh">
        <w:r w:rsidR="00BC577C">
          <w:rPr>
            <w:rFonts w:ascii="Verdana" w:hAnsi="Verdana"/>
            <w:sz w:val="20"/>
            <w:szCs w:val="20"/>
          </w:rPr>
          <w:t>maintenance</w:t>
        </w:r>
      </w14:conflictIns>
      <w:r w:rsidR="00C911CA">
        <w:rPr>
          <w:rFonts w:ascii="Verdana" w:hAnsi="Verdana"/>
          <w:sz w:val="20"/>
          <w:szCs w:val="20"/>
        </w:rPr>
        <w:t xml:space="preserve"> is required</w:t>
      </w:r>
      <w14:conflictIns w:id="31" w:author="Matthew W. Leigh">
        <w:r w:rsidR="00BC577C">
          <w:rPr>
            <w:rFonts w:ascii="Verdana" w:hAnsi="Verdana"/>
            <w:sz w:val="20"/>
            <w:szCs w:val="20"/>
          </w:rPr>
          <w:t>.</w:t>
        </w:r>
      </w14:conflictIns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757"/>
        <w:gridCol w:w="2478"/>
        <w:gridCol w:w="900"/>
        <w:gridCol w:w="1170"/>
        <w:gridCol w:w="1304"/>
        <w:gridCol w:w="1304"/>
        <w:gridCol w:w="1305"/>
      </w:tblGrid>
      <w:tr w:rsidR="002B30E4" w14:paraId="2925C6C5" w14:textId="77777777" w:rsidTr="006E299C">
        <w:tc>
          <w:tcPr>
            <w:tcW w:w="75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14:paraId="393FC800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bookmarkStart w:id="32" w:name="_Hlk512858463"/>
            <w:r>
              <w:rPr>
                <w:rFonts w:ascii="Verdana" w:hAnsi="Verdana"/>
                <w:sz w:val="20"/>
                <w:szCs w:val="20"/>
              </w:rPr>
              <w:t>Input</w:t>
            </w:r>
          </w:p>
        </w:tc>
        <w:tc>
          <w:tcPr>
            <w:tcW w:w="247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14:paraId="5EE8685D" w14:textId="77777777" w:rsidR="002B30E4" w:rsidRDefault="002B30E4" w:rsidP="006E299C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900" w:type="dxa"/>
            <w:shd w:val="clear" w:color="auto" w:fill="D9D9D9" w:themeFill="background1" w:themeFillShade="D9"/>
          </w:tcPr>
          <w:p w14:paraId="14F892C0" w14:textId="77777777" w:rsidR="002B30E4" w:rsidRPr="003B4947" w:rsidRDefault="002B30E4" w:rsidP="006E299C">
            <w:pPr>
              <w:pStyle w:val="ListParagraph"/>
              <w:ind w:left="0"/>
              <w:contextualSpacing w:val="0"/>
              <w:rPr>
                <w:rFonts w:ascii="Verdana" w:hAnsi="Verdana"/>
                <w:sz w:val="18"/>
                <w:szCs w:val="18"/>
              </w:rPr>
            </w:pPr>
            <w:r w:rsidRPr="003B4947">
              <w:rPr>
                <w:rFonts w:ascii="Verdana" w:hAnsi="Verdana"/>
                <w:sz w:val="18"/>
                <w:szCs w:val="18"/>
              </w:rPr>
              <w:t>Output</w:t>
            </w:r>
          </w:p>
        </w:tc>
        <w:tc>
          <w:tcPr>
            <w:tcW w:w="1170" w:type="dxa"/>
            <w:shd w:val="clear" w:color="auto" w:fill="D9D9D9" w:themeFill="background1" w:themeFillShade="D9"/>
          </w:tcPr>
          <w:p w14:paraId="1F2296DC" w14:textId="77777777" w:rsidR="002B30E4" w:rsidRDefault="002B30E4" w:rsidP="006E299C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Desc</w:t>
            </w:r>
            <w:proofErr w:type="spellEnd"/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0D0237DD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hree-Phase Motor Starters</w:t>
            </w:r>
          </w:p>
        </w:tc>
      </w:tr>
      <w:tr w:rsidR="002B30E4" w:rsidRPr="00CF1920" w14:paraId="6358433C" w14:textId="77777777" w:rsidTr="006E299C">
        <w:tc>
          <w:tcPr>
            <w:tcW w:w="757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294730DC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0</w:t>
            </w:r>
          </w:p>
        </w:tc>
        <w:tc>
          <w:tcPr>
            <w:tcW w:w="247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</w:tcPr>
          <w:p w14:paraId="2B2A31BA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STOP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0CC28331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0</w:t>
            </w:r>
          </w:p>
        </w:tc>
        <w:tc>
          <w:tcPr>
            <w:tcW w:w="1170" w:type="dxa"/>
          </w:tcPr>
          <w:p w14:paraId="1D2FA161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304" w:type="dxa"/>
            <w:vAlign w:val="center"/>
          </w:tcPr>
          <w:p w14:paraId="474ED104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1</w:t>
            </w:r>
          </w:p>
        </w:tc>
        <w:tc>
          <w:tcPr>
            <w:tcW w:w="1304" w:type="dxa"/>
            <w:vAlign w:val="center"/>
          </w:tcPr>
          <w:p w14:paraId="35B56AEF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  <w:vAlign w:val="center"/>
          </w:tcPr>
          <w:p w14:paraId="0BD41C8F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1</w:t>
            </w:r>
          </w:p>
        </w:tc>
      </w:tr>
      <w:tr w:rsidR="002B30E4" w14:paraId="19BEA9AD" w14:textId="77777777" w:rsidTr="006E299C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4C1831DB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1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14:paraId="573D8F53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S Aux NO Contacts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6FB04B26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1</w:t>
            </w:r>
          </w:p>
        </w:tc>
        <w:tc>
          <w:tcPr>
            <w:tcW w:w="1170" w:type="dxa"/>
          </w:tcPr>
          <w:p w14:paraId="593FF580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304" w:type="dxa"/>
          </w:tcPr>
          <w:p w14:paraId="05BA23B8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2</w:t>
            </w:r>
          </w:p>
        </w:tc>
        <w:tc>
          <w:tcPr>
            <w:tcW w:w="1304" w:type="dxa"/>
            <w:vAlign w:val="center"/>
          </w:tcPr>
          <w:p w14:paraId="50F8F2C1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7985B6B1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2</w:t>
            </w:r>
          </w:p>
        </w:tc>
      </w:tr>
      <w:tr w:rsidR="002B30E4" w14:paraId="5AA0019A" w14:textId="77777777" w:rsidTr="006E299C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14:paraId="4280119D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2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14:paraId="46307D9D" w14:textId="77777777" w:rsidR="002B30E4" w:rsidRPr="001D0733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HOA Auto Input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4D4FD81C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2</w:t>
            </w:r>
          </w:p>
        </w:tc>
        <w:tc>
          <w:tcPr>
            <w:tcW w:w="1170" w:type="dxa"/>
          </w:tcPr>
          <w:p w14:paraId="0B228F7A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304" w:type="dxa"/>
          </w:tcPr>
          <w:p w14:paraId="47E704FA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L3</w:t>
            </w:r>
          </w:p>
        </w:tc>
        <w:tc>
          <w:tcPr>
            <w:tcW w:w="1304" w:type="dxa"/>
            <w:vAlign w:val="center"/>
          </w:tcPr>
          <w:p w14:paraId="04B6B381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701116AE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3</w:t>
            </w:r>
          </w:p>
        </w:tc>
      </w:tr>
      <w:tr w:rsidR="002B30E4" w14:paraId="4AAFC0BF" w14:textId="77777777" w:rsidTr="006E299C">
        <w:tc>
          <w:tcPr>
            <w:tcW w:w="7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14:paraId="476A5C78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3</w:t>
            </w:r>
          </w:p>
        </w:tc>
        <w:tc>
          <w:tcPr>
            <w:tcW w:w="2478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</w:tcPr>
          <w:p w14:paraId="566A342B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erload NO Contacts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436047E3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3</w:t>
            </w:r>
          </w:p>
        </w:tc>
        <w:tc>
          <w:tcPr>
            <w:tcW w:w="1170" w:type="dxa"/>
          </w:tcPr>
          <w:p w14:paraId="5FB2A961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lue</w:t>
            </w:r>
          </w:p>
        </w:tc>
        <w:tc>
          <w:tcPr>
            <w:tcW w:w="1304" w:type="dxa"/>
            <w:vAlign w:val="center"/>
          </w:tcPr>
          <w:p w14:paraId="6418C6E0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3</w:t>
            </w:r>
          </w:p>
        </w:tc>
        <w:tc>
          <w:tcPr>
            <w:tcW w:w="1304" w:type="dxa"/>
            <w:vAlign w:val="center"/>
          </w:tcPr>
          <w:p w14:paraId="25927B02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  <w:vAlign w:val="center"/>
          </w:tcPr>
          <w:p w14:paraId="7F85CA53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4</w:t>
            </w:r>
          </w:p>
        </w:tc>
      </w:tr>
      <w:tr w:rsidR="002B30E4" w14:paraId="23231ED6" w14:textId="77777777" w:rsidTr="006E299C">
        <w:tc>
          <w:tcPr>
            <w:tcW w:w="757" w:type="dxa"/>
            <w:tcBorders>
              <w:top w:val="single" w:sz="12" w:space="0" w:color="auto"/>
              <w:left w:val="single" w:sz="12" w:space="0" w:color="auto"/>
            </w:tcBorders>
          </w:tcPr>
          <w:p w14:paraId="53823D1F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4</w:t>
            </w:r>
          </w:p>
        </w:tc>
        <w:tc>
          <w:tcPr>
            <w:tcW w:w="2478" w:type="dxa"/>
            <w:tcBorders>
              <w:top w:val="single" w:sz="12" w:space="0" w:color="auto"/>
              <w:right w:val="single" w:sz="12" w:space="0" w:color="auto"/>
            </w:tcBorders>
          </w:tcPr>
          <w:p w14:paraId="466FB104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1, NC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45E6CFBA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4</w:t>
            </w:r>
          </w:p>
        </w:tc>
        <w:tc>
          <w:tcPr>
            <w:tcW w:w="1170" w:type="dxa"/>
          </w:tcPr>
          <w:p w14:paraId="42BBF447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MS Coil</w:t>
            </w:r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3F971C3D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uxiliary Contacts</w:t>
            </w:r>
          </w:p>
        </w:tc>
      </w:tr>
      <w:tr w:rsidR="002B30E4" w14:paraId="1E866E8D" w14:textId="77777777" w:rsidTr="006E299C">
        <w:tc>
          <w:tcPr>
            <w:tcW w:w="757" w:type="dxa"/>
            <w:tcBorders>
              <w:left w:val="single" w:sz="12" w:space="0" w:color="auto"/>
            </w:tcBorders>
          </w:tcPr>
          <w:p w14:paraId="1562C6F2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5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0976E52B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2, NO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31425F64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5</w:t>
            </w:r>
          </w:p>
        </w:tc>
        <w:tc>
          <w:tcPr>
            <w:tcW w:w="1170" w:type="dxa"/>
          </w:tcPr>
          <w:p w14:paraId="5A523EB7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203CE5F2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3</w:t>
            </w:r>
          </w:p>
        </w:tc>
        <w:tc>
          <w:tcPr>
            <w:tcW w:w="1304" w:type="dxa"/>
          </w:tcPr>
          <w:p w14:paraId="5B4E4B3B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65A8F9DD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4</w:t>
            </w:r>
          </w:p>
        </w:tc>
      </w:tr>
      <w:tr w:rsidR="00F54F89" w14:paraId="2BAD8AB6" w14:textId="77777777" w:rsidTr="006E299C">
        <w:tc>
          <w:tcPr>
            <w:tcW w:w="757" w:type="dxa"/>
            <w:tcBorders>
              <w:left w:val="single" w:sz="12" w:space="0" w:color="auto"/>
            </w:tcBorders>
          </w:tcPr>
          <w:p w14:paraId="264BD3D7" w14:textId="77777777" w:rsidR="00F54F89" w:rsidRDefault="00F54F89" w:rsidP="00F54F89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6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460AB6EC" w14:textId="6EFE08E0" w:rsidR="00F54F89" w:rsidRDefault="00F54F89" w:rsidP="00F54F89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</w:t>
            </w:r>
            <w:r>
              <w:rPr>
                <w:rFonts w:ascii="Verdana" w:hAnsi="Verdana"/>
                <w:sz w:val="20"/>
                <w:szCs w:val="20"/>
              </w:rPr>
              <w:t>3</w:t>
            </w:r>
            <w:r>
              <w:rPr>
                <w:rFonts w:ascii="Verdana" w:hAnsi="Verdana"/>
                <w:sz w:val="20"/>
                <w:szCs w:val="20"/>
              </w:rPr>
              <w:t>, NO</w:t>
            </w: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24185114" w14:textId="77777777" w:rsidR="00F54F89" w:rsidRDefault="00F54F89" w:rsidP="00F54F89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53EB41D5" w14:textId="77777777" w:rsidR="00F54F89" w:rsidRDefault="00F54F89" w:rsidP="00F54F89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034972DB" w14:textId="77777777" w:rsidR="00F54F89" w:rsidRDefault="00F54F89" w:rsidP="00F54F8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1</w:t>
            </w:r>
          </w:p>
        </w:tc>
        <w:tc>
          <w:tcPr>
            <w:tcW w:w="1304" w:type="dxa"/>
          </w:tcPr>
          <w:p w14:paraId="33C7F34E" w14:textId="77777777" w:rsidR="00F54F89" w:rsidRDefault="00F54F89" w:rsidP="00F54F8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-|/|-</w:t>
            </w:r>
          </w:p>
        </w:tc>
        <w:tc>
          <w:tcPr>
            <w:tcW w:w="1305" w:type="dxa"/>
          </w:tcPr>
          <w:p w14:paraId="18CDD693" w14:textId="77777777" w:rsidR="00F54F89" w:rsidRDefault="00F54F89" w:rsidP="00F54F8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2</w:t>
            </w:r>
          </w:p>
        </w:tc>
      </w:tr>
      <w:tr w:rsidR="002B30E4" w14:paraId="682D2AD9" w14:textId="77777777" w:rsidTr="006E299C">
        <w:tc>
          <w:tcPr>
            <w:tcW w:w="757" w:type="dxa"/>
            <w:tcBorders>
              <w:left w:val="single" w:sz="12" w:space="0" w:color="auto"/>
            </w:tcBorders>
          </w:tcPr>
          <w:p w14:paraId="3BAF42A2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7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4D9C0483" w14:textId="466E23EC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bookmarkStart w:id="33" w:name="_GoBack"/>
            <w:bookmarkEnd w:id="33"/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7565F040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62BEBF35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913" w:type="dxa"/>
            <w:gridSpan w:val="3"/>
            <w:shd w:val="clear" w:color="auto" w:fill="D9D9D9" w:themeFill="background1" w:themeFillShade="D9"/>
          </w:tcPr>
          <w:p w14:paraId="4ABA4D1D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erload</w:t>
            </w:r>
          </w:p>
        </w:tc>
      </w:tr>
      <w:tr w:rsidR="002B30E4" w14:paraId="18E1C338" w14:textId="77777777" w:rsidTr="006E299C">
        <w:tc>
          <w:tcPr>
            <w:tcW w:w="757" w:type="dxa"/>
            <w:tcBorders>
              <w:left w:val="single" w:sz="12" w:space="0" w:color="auto"/>
            </w:tcBorders>
          </w:tcPr>
          <w:p w14:paraId="27D1B474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8</w:t>
            </w:r>
          </w:p>
        </w:tc>
        <w:tc>
          <w:tcPr>
            <w:tcW w:w="2478" w:type="dxa"/>
            <w:tcBorders>
              <w:right w:val="single" w:sz="12" w:space="0" w:color="auto"/>
            </w:tcBorders>
          </w:tcPr>
          <w:p w14:paraId="33049604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51FBE30E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4742747D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5B7BC888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5</w:t>
            </w:r>
          </w:p>
        </w:tc>
        <w:tc>
          <w:tcPr>
            <w:tcW w:w="1304" w:type="dxa"/>
          </w:tcPr>
          <w:p w14:paraId="36C9038A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C -|/|-</w:t>
            </w:r>
          </w:p>
        </w:tc>
        <w:tc>
          <w:tcPr>
            <w:tcW w:w="1305" w:type="dxa"/>
          </w:tcPr>
          <w:p w14:paraId="5899A1D1" w14:textId="77777777" w:rsidR="002B30E4" w:rsidRDefault="002B30E4" w:rsidP="006E299C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6</w:t>
            </w:r>
          </w:p>
        </w:tc>
      </w:tr>
      <w:tr w:rsidR="002B30E4" w:rsidRPr="00CF1920" w14:paraId="7A9DE610" w14:textId="77777777" w:rsidTr="006E299C">
        <w:trPr>
          <w:trHeight w:val="260"/>
        </w:trPr>
        <w:tc>
          <w:tcPr>
            <w:tcW w:w="757" w:type="dxa"/>
            <w:tcBorders>
              <w:left w:val="single" w:sz="12" w:space="0" w:color="auto"/>
              <w:bottom w:val="single" w:sz="12" w:space="0" w:color="auto"/>
            </w:tcBorders>
          </w:tcPr>
          <w:p w14:paraId="280AEB3A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9</w:t>
            </w:r>
          </w:p>
        </w:tc>
        <w:tc>
          <w:tcPr>
            <w:tcW w:w="2478" w:type="dxa"/>
            <w:tcBorders>
              <w:bottom w:val="single" w:sz="12" w:space="0" w:color="auto"/>
              <w:right w:val="single" w:sz="12" w:space="0" w:color="auto"/>
            </w:tcBorders>
          </w:tcPr>
          <w:p w14:paraId="45EEC62B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0" w:type="dxa"/>
            <w:tcBorders>
              <w:left w:val="single" w:sz="12" w:space="0" w:color="auto"/>
            </w:tcBorders>
          </w:tcPr>
          <w:p w14:paraId="74353F00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170" w:type="dxa"/>
          </w:tcPr>
          <w:p w14:paraId="39BEEBF8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304" w:type="dxa"/>
          </w:tcPr>
          <w:p w14:paraId="6C6F646E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7</w:t>
            </w:r>
          </w:p>
        </w:tc>
        <w:tc>
          <w:tcPr>
            <w:tcW w:w="1304" w:type="dxa"/>
          </w:tcPr>
          <w:p w14:paraId="086CB9EA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NO -| |-</w:t>
            </w:r>
          </w:p>
        </w:tc>
        <w:tc>
          <w:tcPr>
            <w:tcW w:w="1305" w:type="dxa"/>
          </w:tcPr>
          <w:p w14:paraId="4E24F37D" w14:textId="77777777" w:rsidR="002B30E4" w:rsidRDefault="002B30E4" w:rsidP="006E299C">
            <w:pPr>
              <w:pStyle w:val="ListParagraph"/>
              <w:spacing w:before="20" w:after="20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8</w:t>
            </w:r>
          </w:p>
        </w:tc>
      </w:tr>
      <w:bookmarkEnd w:id="32"/>
    </w:tbl>
    <w:p w14:paraId="179033D0" w14:textId="77777777" w:rsidR="00731134" w:rsidRDefault="00731134" w:rsidP="00731134">
      <w:pPr>
        <w:spacing w:after="0"/>
        <w:rPr>
          <w:rFonts w:ascii="Verdana" w:hAnsi="Verdana"/>
          <w:sz w:val="20"/>
          <w:szCs w:val="20"/>
        </w:rPr>
      </w:pPr>
    </w:p>
    <w:p w14:paraId="122083F0" w14:textId="77777777" w:rsidR="00731134" w:rsidRPr="00C834FC" w:rsidRDefault="00731134" w:rsidP="00731134">
      <w:pPr>
        <w:spacing w:after="0"/>
        <w:rPr>
          <w:rFonts w:ascii="Verdana" w:hAnsi="Verdana"/>
          <w:sz w:val="20"/>
          <w:szCs w:val="20"/>
        </w:rPr>
        <w:sectPr w:rsidR="00731134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7E44E4CE" w14:textId="7FDD0B62" w:rsidR="00731134" w:rsidRPr="00C834FC" w:rsidRDefault="001F124C" w:rsidP="001F124C">
      <w:pPr>
        <w:pStyle w:val="ListParagraph"/>
        <w:spacing w:after="120"/>
        <w:contextualSpacing w:val="0"/>
        <w:jc w:val="center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Manual Motor Controls (“Hand”) Circuit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731134" w:rsidRPr="003D272D" w14:paraId="1E55C39F" w14:textId="77777777" w:rsidTr="00F8103E">
        <w:trPr>
          <w:trHeight w:val="360"/>
        </w:trPr>
        <w:tc>
          <w:tcPr>
            <w:tcW w:w="504" w:type="dxa"/>
          </w:tcPr>
          <w:p w14:paraId="485F7BC7" w14:textId="3525354B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C6B78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460BD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DF77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CC9E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A451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9303D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C666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58C42" w14:textId="4463EBF2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B2C4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0ED88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55C91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D834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F1F35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CDF5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0D11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239F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371E1E49" w14:textId="77777777" w:rsidTr="00F8103E">
        <w:trPr>
          <w:trHeight w:val="360"/>
        </w:trPr>
        <w:tc>
          <w:tcPr>
            <w:tcW w:w="504" w:type="dxa"/>
          </w:tcPr>
          <w:p w14:paraId="70F7246D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D6574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58620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765E5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CEE1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6B16A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80E6E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6287E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E61E8" w14:textId="00AFBD20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EF580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CD86A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714BC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3199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9463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6A73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97B30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7BF98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4D8B7C3" w14:textId="77777777" w:rsidTr="00F8103E">
        <w:trPr>
          <w:trHeight w:val="360"/>
        </w:trPr>
        <w:tc>
          <w:tcPr>
            <w:tcW w:w="504" w:type="dxa"/>
          </w:tcPr>
          <w:p w14:paraId="0B09CB24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2E27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E15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0E0568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1F0E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E1F5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265DB3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5BD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2243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761E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74295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EDE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06AFE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57555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2F64D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FB933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891B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32AB6E4B" w14:textId="77777777" w:rsidTr="009D7AC9">
        <w:trPr>
          <w:trHeight w:val="360"/>
        </w:trPr>
        <w:tc>
          <w:tcPr>
            <w:tcW w:w="504" w:type="dxa"/>
          </w:tcPr>
          <w:p w14:paraId="44063FCD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A728A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98F484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96ABB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B06EA9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2245C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9A487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79B758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B7ED1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CD538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4C8F26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1C7B6B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B7B72C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FB0433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D040E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1334D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9DCE1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2CB4120D" w14:textId="77777777" w:rsidTr="009D7AC9">
        <w:trPr>
          <w:trHeight w:val="360"/>
        </w:trPr>
        <w:tc>
          <w:tcPr>
            <w:tcW w:w="504" w:type="dxa"/>
          </w:tcPr>
          <w:p w14:paraId="75B302D1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00861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E6634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33A133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BBDFDE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882648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181CF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4D9A2B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057C2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39C4C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FDBF7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4649BA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74AD9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F3E6C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A9C09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0E733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278E1" w14:textId="77777777" w:rsidR="00B608BF" w:rsidRPr="003D272D" w:rsidRDefault="00B608BF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EC18A77" w14:textId="77777777" w:rsidTr="009D7AC9">
        <w:trPr>
          <w:trHeight w:val="360"/>
        </w:trPr>
        <w:tc>
          <w:tcPr>
            <w:tcW w:w="504" w:type="dxa"/>
          </w:tcPr>
          <w:p w14:paraId="4CC62769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E2B9CA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E61A2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F4693B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75CD0F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87D02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09748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89208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6ED89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437630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9EBFA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7E95D0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604B0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2E8949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59BF2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C785E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B285BE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1A68EED" w14:textId="77777777" w:rsidTr="009D7AC9">
        <w:trPr>
          <w:trHeight w:val="360"/>
        </w:trPr>
        <w:tc>
          <w:tcPr>
            <w:tcW w:w="504" w:type="dxa"/>
          </w:tcPr>
          <w:p w14:paraId="01E9B2CD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D2575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12E22E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BE60B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4D39E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720E8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A60E5C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7F62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00906A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0FF1A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772D8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D9F9B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10707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76BFC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69795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4224D8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C33A9" w14:textId="77777777" w:rsidR="00FA2405" w:rsidRPr="003D272D" w:rsidRDefault="00FA2405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C9BE906" w14:textId="77777777" w:rsidTr="009D7AC9">
        <w:trPr>
          <w:trHeight w:val="360"/>
        </w:trPr>
        <w:tc>
          <w:tcPr>
            <w:tcW w:w="504" w:type="dxa"/>
          </w:tcPr>
          <w:p w14:paraId="5FF281DD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6CE8E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FDC2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1DB64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6DA93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BFAE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B4CD3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320016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A39E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CC8B6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C5CC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1572E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A3B5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3DC0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EC43A6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BE1C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1DBD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0260723D" w14:textId="77777777" w:rsidTr="009D7AC9">
        <w:trPr>
          <w:trHeight w:val="360"/>
        </w:trPr>
        <w:tc>
          <w:tcPr>
            <w:tcW w:w="504" w:type="dxa"/>
          </w:tcPr>
          <w:p w14:paraId="106883A0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E401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3E216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934A5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98167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1CC4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6E13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9D20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1ACCA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29FD6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EB575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82BFA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E7CA5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00BB3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A9E1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EECC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DAE9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927ECF6" w14:textId="77777777" w:rsidTr="009D7AC9">
        <w:trPr>
          <w:trHeight w:val="360"/>
        </w:trPr>
        <w:tc>
          <w:tcPr>
            <w:tcW w:w="504" w:type="dxa"/>
          </w:tcPr>
          <w:p w14:paraId="56AD43F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1502E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CCC7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DC5FF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5B9C0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7D323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FD913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B8241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4DB35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E6E04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3720C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0EDA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D9C91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04D57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7D389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F0482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0CEE8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70C85DB" w14:textId="77777777" w:rsidTr="009D7AC9">
        <w:trPr>
          <w:trHeight w:val="360"/>
        </w:trPr>
        <w:tc>
          <w:tcPr>
            <w:tcW w:w="504" w:type="dxa"/>
          </w:tcPr>
          <w:p w14:paraId="0BBA887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12E54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F27B4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71471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C1ECF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AC99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97C73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C1921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0D8C4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CACA5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C264C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1A81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BB881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60207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C932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B141B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3400B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B7B8BC2" w14:textId="77777777" w:rsidTr="009D7AC9">
        <w:trPr>
          <w:trHeight w:val="360"/>
        </w:trPr>
        <w:tc>
          <w:tcPr>
            <w:tcW w:w="504" w:type="dxa"/>
          </w:tcPr>
          <w:p w14:paraId="36781BC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F10B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C016E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3AF25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6F881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C397D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A4FEA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C9331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B8DF1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52DC2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D5A95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CECDF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C00C9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B0D05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6246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203C9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25D2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C5FCCB5" w14:textId="77777777" w:rsidTr="009D7AC9">
        <w:trPr>
          <w:trHeight w:val="360"/>
        </w:trPr>
        <w:tc>
          <w:tcPr>
            <w:tcW w:w="504" w:type="dxa"/>
          </w:tcPr>
          <w:p w14:paraId="2DAD8A5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0DE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86DB3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94503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D5AD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6C68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E4634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C2779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727D9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48403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D3CF8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CD303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BF23A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721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6B330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90F37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D94CB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1C397FA7" w14:textId="77777777" w:rsidTr="009D7AC9">
        <w:trPr>
          <w:trHeight w:val="360"/>
        </w:trPr>
        <w:tc>
          <w:tcPr>
            <w:tcW w:w="504" w:type="dxa"/>
          </w:tcPr>
          <w:p w14:paraId="023D349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18446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05D7D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359C6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BDF18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E86D0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AAEE2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FDEE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974AB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1A1FA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C32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68C3F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31BDA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6A0D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952FD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59663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B2D8F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6ABE21B9" w14:textId="77777777" w:rsidTr="009D7AC9">
        <w:trPr>
          <w:trHeight w:val="360"/>
        </w:trPr>
        <w:tc>
          <w:tcPr>
            <w:tcW w:w="504" w:type="dxa"/>
          </w:tcPr>
          <w:p w14:paraId="223E9E3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49229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0B69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28F65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7EAE9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FC819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35FA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7A856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5CAF8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C702E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C7DDA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EC8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B0993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F3DF6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CF34C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27E08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C693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63BE2FEE" w14:textId="77777777" w:rsidTr="009D7AC9">
        <w:trPr>
          <w:trHeight w:val="360"/>
        </w:trPr>
        <w:tc>
          <w:tcPr>
            <w:tcW w:w="504" w:type="dxa"/>
          </w:tcPr>
          <w:p w14:paraId="1B20AA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7FFB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2A972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F5946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4BEA9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73B09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4B90B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B84D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4D79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6FBCB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A83BF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1100A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5371B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E724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26D0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E572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32FD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5F8B4A0" w14:textId="77777777" w:rsidTr="009D7AC9">
        <w:trPr>
          <w:trHeight w:val="360"/>
        </w:trPr>
        <w:tc>
          <w:tcPr>
            <w:tcW w:w="504" w:type="dxa"/>
          </w:tcPr>
          <w:p w14:paraId="64E2E4E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7598A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6E848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E00A7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FF1B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1746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C112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49D3D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FAE9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9195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7DF39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6277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55E57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51C8A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8B52C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F3B1A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216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A42E73" w:rsidRPr="003D272D" w14:paraId="18474E07" w14:textId="77777777" w:rsidTr="0096690C">
        <w:trPr>
          <w:trHeight w:val="360"/>
        </w:trPr>
        <w:tc>
          <w:tcPr>
            <w:tcW w:w="504" w:type="dxa"/>
          </w:tcPr>
          <w:p w14:paraId="1E35ED25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D76E40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AD3D82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1D56CF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97E79D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9D5683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0CCFAE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883C38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7B33D9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80B6EB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F619DA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4AC125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E09983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6DEDD1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91962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5F8FC1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1AC012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A42E73" w:rsidRPr="003D272D" w14:paraId="344FB1B3" w14:textId="77777777" w:rsidTr="0096690C">
        <w:trPr>
          <w:trHeight w:val="360"/>
        </w:trPr>
        <w:tc>
          <w:tcPr>
            <w:tcW w:w="504" w:type="dxa"/>
          </w:tcPr>
          <w:p w14:paraId="02893412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F3BA0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BF65F5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B74A04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9F1F0A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6CD8D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B86B11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F06B01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45DAB5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E42753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C55F44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E46B74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FAFA03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5630C1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992757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71C88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5E64DA" w14:textId="77777777" w:rsidR="00A42E73" w:rsidRPr="003D272D" w:rsidRDefault="00A42E73" w:rsidP="0096690C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62079FEF" w14:textId="77777777" w:rsidTr="009D7AC9">
        <w:trPr>
          <w:trHeight w:val="360"/>
        </w:trPr>
        <w:tc>
          <w:tcPr>
            <w:tcW w:w="504" w:type="dxa"/>
          </w:tcPr>
          <w:p w14:paraId="413645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07B9A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69A59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16F1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10714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D7284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312A6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354A0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65AB6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6CBB5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5B3F2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91EF5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97BD5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47793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01045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FAE7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A585B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6D500AA" w14:textId="77777777" w:rsidTr="009D7AC9">
        <w:trPr>
          <w:trHeight w:val="360"/>
        </w:trPr>
        <w:tc>
          <w:tcPr>
            <w:tcW w:w="504" w:type="dxa"/>
          </w:tcPr>
          <w:p w14:paraId="27A88EF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80786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982B3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BE930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A65C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F6A0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531CC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83EBC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F8803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B98D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463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5C953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D5A58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3C864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F9631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5BFDE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28E4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2CD3D1E5" w14:textId="77777777" w:rsidTr="009D7AC9">
        <w:trPr>
          <w:trHeight w:val="360"/>
        </w:trPr>
        <w:tc>
          <w:tcPr>
            <w:tcW w:w="504" w:type="dxa"/>
          </w:tcPr>
          <w:p w14:paraId="598F879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5177A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69478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E9962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2320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62B0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9EA33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E904E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6DA5B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7A9C1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C2226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F78C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BA3C1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9F521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1CDDC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74CF3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3E6C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C3B90B3" w14:textId="77777777" w:rsidTr="00F8103E">
        <w:trPr>
          <w:trHeight w:val="360"/>
        </w:trPr>
        <w:tc>
          <w:tcPr>
            <w:tcW w:w="504" w:type="dxa"/>
          </w:tcPr>
          <w:p w14:paraId="17C355C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BDA20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E379AC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F710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61216B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DEF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55C1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A6DD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AEA39" w14:textId="1253111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85CCF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D2B58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4A702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7E1F9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4FD0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BBAC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937D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AFFAF6" w14:textId="77777777" w:rsidR="00731134" w:rsidRPr="003D272D" w:rsidRDefault="00731134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167DE78F" w14:textId="27025CCD" w:rsidR="001F124C" w:rsidRDefault="001F124C" w:rsidP="001F124C">
      <w:pPr>
        <w:tabs>
          <w:tab w:val="left" w:pos="7200"/>
        </w:tabs>
        <w:spacing w:after="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2" w:space="0" w:color="000000" w:themeColor="text1"/>
          <w:bottom w:val="none" w:sz="0" w:space="0" w:color="auto"/>
          <w:right w:val="single" w:sz="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</w:tblGrid>
      <w:tr w:rsidR="001F124C" w14:paraId="2F127DCD" w14:textId="77777777" w:rsidTr="009D7AC9">
        <w:trPr>
          <w:trHeight w:val="720"/>
          <w:jc w:val="center"/>
        </w:trPr>
        <w:tc>
          <w:tcPr>
            <w:tcW w:w="971" w:type="dxa"/>
          </w:tcPr>
          <w:p w14:paraId="1E1EBD2D" w14:textId="77777777" w:rsidR="001F124C" w:rsidRDefault="001F124C" w:rsidP="009D7AC9"/>
        </w:tc>
        <w:tc>
          <w:tcPr>
            <w:tcW w:w="971" w:type="dxa"/>
          </w:tcPr>
          <w:p w14:paraId="1C4C1D73" w14:textId="77777777" w:rsidR="001F124C" w:rsidRDefault="001F124C" w:rsidP="009D7AC9"/>
        </w:tc>
      </w:tr>
      <w:tr w:rsidR="001F124C" w14:paraId="4D1E8BF3" w14:textId="77777777" w:rsidTr="009D7AC9">
        <w:trPr>
          <w:trHeight w:val="720"/>
          <w:jc w:val="center"/>
        </w:trPr>
        <w:tc>
          <w:tcPr>
            <w:tcW w:w="971" w:type="dxa"/>
          </w:tcPr>
          <w:p w14:paraId="7370DDB6" w14:textId="77777777" w:rsidR="001F124C" w:rsidRDefault="001F124C" w:rsidP="009D7AC9"/>
        </w:tc>
        <w:tc>
          <w:tcPr>
            <w:tcW w:w="971" w:type="dxa"/>
          </w:tcPr>
          <w:p w14:paraId="4BF690D1" w14:textId="77777777" w:rsidR="001F124C" w:rsidRDefault="001F124C" w:rsidP="009D7AC9"/>
        </w:tc>
      </w:tr>
      <w:tr w:rsidR="001F124C" w14:paraId="2366723A" w14:textId="77777777" w:rsidTr="009D7AC9">
        <w:trPr>
          <w:trHeight w:val="720"/>
          <w:jc w:val="center"/>
        </w:trPr>
        <w:tc>
          <w:tcPr>
            <w:tcW w:w="971" w:type="dxa"/>
          </w:tcPr>
          <w:p w14:paraId="27EBC3F1" w14:textId="77777777" w:rsidR="001F124C" w:rsidRDefault="001F124C" w:rsidP="009D7AC9"/>
        </w:tc>
        <w:tc>
          <w:tcPr>
            <w:tcW w:w="971" w:type="dxa"/>
          </w:tcPr>
          <w:p w14:paraId="1AC8C626" w14:textId="77777777" w:rsidR="001F124C" w:rsidRDefault="001F124C" w:rsidP="009D7AC9"/>
        </w:tc>
      </w:tr>
      <w:tr w:rsidR="001F124C" w14:paraId="795DAA10" w14:textId="77777777" w:rsidTr="009D7AC9">
        <w:trPr>
          <w:trHeight w:val="720"/>
          <w:jc w:val="center"/>
        </w:trPr>
        <w:tc>
          <w:tcPr>
            <w:tcW w:w="971" w:type="dxa"/>
          </w:tcPr>
          <w:p w14:paraId="30DBB7E0" w14:textId="77777777" w:rsidR="001F124C" w:rsidRDefault="001F124C" w:rsidP="009D7AC9"/>
        </w:tc>
        <w:tc>
          <w:tcPr>
            <w:tcW w:w="971" w:type="dxa"/>
          </w:tcPr>
          <w:p w14:paraId="7829DF05" w14:textId="77777777" w:rsidR="001F124C" w:rsidRDefault="001F124C" w:rsidP="009D7AC9"/>
        </w:tc>
      </w:tr>
      <w:tr w:rsidR="001F124C" w14:paraId="00C852D5" w14:textId="77777777" w:rsidTr="009D7AC9">
        <w:trPr>
          <w:trHeight w:val="720"/>
          <w:jc w:val="center"/>
        </w:trPr>
        <w:tc>
          <w:tcPr>
            <w:tcW w:w="971" w:type="dxa"/>
          </w:tcPr>
          <w:p w14:paraId="195233B5" w14:textId="77777777" w:rsidR="001F124C" w:rsidRDefault="001F124C" w:rsidP="009D7AC9"/>
        </w:tc>
        <w:tc>
          <w:tcPr>
            <w:tcW w:w="971" w:type="dxa"/>
          </w:tcPr>
          <w:p w14:paraId="01965F07" w14:textId="77777777" w:rsidR="001F124C" w:rsidRDefault="001F124C" w:rsidP="009D7AC9"/>
        </w:tc>
      </w:tr>
      <w:tr w:rsidR="001F124C" w14:paraId="0130B2A2" w14:textId="77777777" w:rsidTr="009D7AC9">
        <w:trPr>
          <w:trHeight w:val="720"/>
          <w:jc w:val="center"/>
        </w:trPr>
        <w:tc>
          <w:tcPr>
            <w:tcW w:w="971" w:type="dxa"/>
          </w:tcPr>
          <w:p w14:paraId="201E6D34" w14:textId="77777777" w:rsidR="001F124C" w:rsidRDefault="001F124C" w:rsidP="009D7AC9"/>
        </w:tc>
        <w:tc>
          <w:tcPr>
            <w:tcW w:w="971" w:type="dxa"/>
          </w:tcPr>
          <w:p w14:paraId="4A502F3A" w14:textId="77777777" w:rsidR="001F124C" w:rsidRDefault="001F124C" w:rsidP="009D7AC9"/>
        </w:tc>
      </w:tr>
    </w:tbl>
    <w:p w14:paraId="26C92328" w14:textId="77777777" w:rsidR="001F124C" w:rsidRDefault="001F124C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7F590A05" w14:textId="3A412DC9" w:rsidR="00333856" w:rsidRDefault="001F124C" w:rsidP="001F124C">
      <w:pPr>
        <w:tabs>
          <w:tab w:val="left" w:pos="7200"/>
        </w:tabs>
        <w:spacing w:after="120"/>
        <w:jc w:val="center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PLC (“Auto”) Program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EE06F0" w:rsidRPr="003D272D" w14:paraId="25CA0C0E" w14:textId="77777777" w:rsidTr="009D7AC9">
        <w:trPr>
          <w:trHeight w:val="360"/>
        </w:trPr>
        <w:tc>
          <w:tcPr>
            <w:tcW w:w="504" w:type="dxa"/>
          </w:tcPr>
          <w:p w14:paraId="632E5B0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6820C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EFD7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0F73E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E80C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ED83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B976D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2080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CAC52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FAC72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8114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B4A9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E8C05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26D83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27CD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BB43E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8D6E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C0DB23D" w14:textId="77777777" w:rsidTr="009D7AC9">
        <w:trPr>
          <w:trHeight w:val="360"/>
        </w:trPr>
        <w:tc>
          <w:tcPr>
            <w:tcW w:w="504" w:type="dxa"/>
          </w:tcPr>
          <w:p w14:paraId="533D334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E4FB7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0DC4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60536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6CAA0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3A1F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8546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3A893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F241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7DAF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855C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AF8C8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F242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A075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7758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F4CAB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11559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76315F" w14:textId="77777777" w:rsidTr="009D7AC9">
        <w:trPr>
          <w:trHeight w:val="360"/>
        </w:trPr>
        <w:tc>
          <w:tcPr>
            <w:tcW w:w="504" w:type="dxa"/>
          </w:tcPr>
          <w:p w14:paraId="547B97F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1B55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16F04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0C783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6C6DB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A8F0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0DCF3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D267D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E753B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826EF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E6CB8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1AA17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0CDD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462E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E3168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508D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2313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0A70B4CE" w14:textId="77777777" w:rsidTr="009D7AC9">
        <w:trPr>
          <w:trHeight w:val="360"/>
        </w:trPr>
        <w:tc>
          <w:tcPr>
            <w:tcW w:w="504" w:type="dxa"/>
          </w:tcPr>
          <w:p w14:paraId="1550B3B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0A979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76E1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6BB6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80127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524ED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6F9C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9FEB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CDF9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5AE59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6641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D998F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E562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CC3B3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094C8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AC2A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B073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7A9953DB" w14:textId="77777777" w:rsidTr="009D7AC9">
        <w:trPr>
          <w:trHeight w:val="360"/>
        </w:trPr>
        <w:tc>
          <w:tcPr>
            <w:tcW w:w="504" w:type="dxa"/>
          </w:tcPr>
          <w:p w14:paraId="20D504E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AB38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5AA5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D5A2B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CFA2F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BB3D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1E742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BC9F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0375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36DA7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70DD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8B0DC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9C843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89855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DB74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CA94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7197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B7B9951" w14:textId="77777777" w:rsidTr="009D7AC9">
        <w:trPr>
          <w:trHeight w:val="360"/>
        </w:trPr>
        <w:tc>
          <w:tcPr>
            <w:tcW w:w="504" w:type="dxa"/>
          </w:tcPr>
          <w:p w14:paraId="6732E00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C98D4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3D34E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24766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E8B5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40DC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1533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4299E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1832C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60C4A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5E62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3B670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CFB0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6C97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C456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6D5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EACE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A81AF14" w14:textId="77777777" w:rsidTr="009D7AC9">
        <w:trPr>
          <w:trHeight w:val="360"/>
        </w:trPr>
        <w:tc>
          <w:tcPr>
            <w:tcW w:w="504" w:type="dxa"/>
          </w:tcPr>
          <w:p w14:paraId="7FB5A73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DDE83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23499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CB398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6B3D7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230D6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C4E66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8D98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4E32D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0216D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31EAD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0A828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D979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EE021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395C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5060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5DAA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37A63BC8" w14:textId="77777777" w:rsidTr="009D7AC9">
        <w:trPr>
          <w:trHeight w:val="360"/>
        </w:trPr>
        <w:tc>
          <w:tcPr>
            <w:tcW w:w="504" w:type="dxa"/>
          </w:tcPr>
          <w:p w14:paraId="454354A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13091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50BEA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AFCE5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8B8AC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574CA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249F7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07BC8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D773F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8868B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58E0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C70E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92307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59381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8B5E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F7FF1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0205D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327B6FC" w14:textId="77777777" w:rsidTr="009D7AC9">
        <w:trPr>
          <w:trHeight w:val="360"/>
        </w:trPr>
        <w:tc>
          <w:tcPr>
            <w:tcW w:w="504" w:type="dxa"/>
          </w:tcPr>
          <w:p w14:paraId="7F50301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5294D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23C61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73CBC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D86B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05998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EDC3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B297C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755B7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2206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E29A5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46C90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BD75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A0A90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81408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4F30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3C1CC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3B1BB0F0" w14:textId="77777777" w:rsidTr="009D7AC9">
        <w:trPr>
          <w:trHeight w:val="360"/>
        </w:trPr>
        <w:tc>
          <w:tcPr>
            <w:tcW w:w="504" w:type="dxa"/>
          </w:tcPr>
          <w:p w14:paraId="35A3B51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7218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7D05C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53EB8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7E748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492F8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B0B7F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D5BF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0ED5A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27FC6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09E77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00713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3B69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80FC3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580A9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9B374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A3AC7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281B556B" w14:textId="77777777" w:rsidTr="009D7AC9">
        <w:trPr>
          <w:trHeight w:val="360"/>
        </w:trPr>
        <w:tc>
          <w:tcPr>
            <w:tcW w:w="504" w:type="dxa"/>
          </w:tcPr>
          <w:p w14:paraId="3A3AFBF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E10E8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F6CB5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E3F6A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AAFC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B70F7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D7E58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8C209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BFAF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674D4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0BEF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EE5FD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F195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DAEEFA" w14:textId="77777777" w:rsidR="001F124C" w:rsidRPr="003D272D" w:rsidRDefault="001F124C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0EA94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8145C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5E276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286D15F6" w14:textId="77777777" w:rsidTr="009D7AC9">
        <w:trPr>
          <w:trHeight w:val="360"/>
        </w:trPr>
        <w:tc>
          <w:tcPr>
            <w:tcW w:w="504" w:type="dxa"/>
          </w:tcPr>
          <w:p w14:paraId="3BA8B50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35882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B4823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F3D66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756BF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BB92D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FCE6C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D006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5798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C3675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612D4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12FC7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6C753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D98ED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4A332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9906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447C9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40458BCF" w14:textId="77777777" w:rsidTr="009D7AC9">
        <w:trPr>
          <w:trHeight w:val="360"/>
        </w:trPr>
        <w:tc>
          <w:tcPr>
            <w:tcW w:w="504" w:type="dxa"/>
          </w:tcPr>
          <w:p w14:paraId="7BF0351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30979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33F0D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AB4D6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C57EC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E47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C845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0E3AB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EFB6B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1F08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B49D7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0AC4B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286C9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A3F0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10AD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AD53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D3894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62A6164D" w14:textId="77777777" w:rsidTr="009D7AC9">
        <w:trPr>
          <w:trHeight w:val="360"/>
        </w:trPr>
        <w:tc>
          <w:tcPr>
            <w:tcW w:w="504" w:type="dxa"/>
          </w:tcPr>
          <w:p w14:paraId="47114E1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ED32D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C4AA0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B269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4E94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35B13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DB765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7199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7E25C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7C0E4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3D4CA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B1A03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5C551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A326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AC260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3AE1F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FC506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3D31E305" w14:textId="77777777" w:rsidTr="009D7AC9">
        <w:trPr>
          <w:trHeight w:val="360"/>
        </w:trPr>
        <w:tc>
          <w:tcPr>
            <w:tcW w:w="504" w:type="dxa"/>
          </w:tcPr>
          <w:p w14:paraId="18B2645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C0F5D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A3F97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A64B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AD740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4A25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8BFAA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1CC4C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B49DA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076A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A458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D6C3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9144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2C8F2A" w14:textId="77777777" w:rsidR="001F124C" w:rsidRPr="003D272D" w:rsidRDefault="001F124C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7CF2F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088E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10C3B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88AAE0F" w14:textId="77777777" w:rsidTr="009D7AC9">
        <w:trPr>
          <w:trHeight w:val="360"/>
        </w:trPr>
        <w:tc>
          <w:tcPr>
            <w:tcW w:w="504" w:type="dxa"/>
          </w:tcPr>
          <w:p w14:paraId="3DDEFF3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F27CC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AAED2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582CA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70EA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A687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46C63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2E36A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F3208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34751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7C280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965E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65EC1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1FCEA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48C14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A9E7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0F5DB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1CBA5015" w14:textId="77777777" w:rsidTr="009D7AC9">
        <w:trPr>
          <w:trHeight w:val="360"/>
        </w:trPr>
        <w:tc>
          <w:tcPr>
            <w:tcW w:w="504" w:type="dxa"/>
          </w:tcPr>
          <w:p w14:paraId="7B44765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C382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3F11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C4B18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DC894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8A2EF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8CE5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FB45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C57EC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9DCC6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B8183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4B1D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68A9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1FEA1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6484B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4547C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DEDC6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05C197A5" w14:textId="77777777" w:rsidTr="009D7AC9">
        <w:trPr>
          <w:trHeight w:val="360"/>
        </w:trPr>
        <w:tc>
          <w:tcPr>
            <w:tcW w:w="504" w:type="dxa"/>
          </w:tcPr>
          <w:p w14:paraId="305FB61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D94E1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5E25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18BB2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CFE28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32A42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CFFB6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EB8D3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95035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E1FA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0258C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5EE0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59E49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A3C22A" w14:textId="77777777" w:rsidR="001F124C" w:rsidRPr="003D272D" w:rsidRDefault="001F124C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5C6D0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D02A2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ED9D8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E293BDC" w14:textId="77777777" w:rsidTr="009D7AC9">
        <w:trPr>
          <w:trHeight w:val="360"/>
        </w:trPr>
        <w:tc>
          <w:tcPr>
            <w:tcW w:w="504" w:type="dxa"/>
          </w:tcPr>
          <w:p w14:paraId="6EE3469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1905A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FA7AA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789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5E1E2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B6AE8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2696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A17D2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4A8BE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E5A46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E1304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05EF5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BC4E8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E3E8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2A46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7AEE6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1A0B1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64522943" w14:textId="77777777" w:rsidTr="009D7AC9">
        <w:trPr>
          <w:trHeight w:val="360"/>
        </w:trPr>
        <w:tc>
          <w:tcPr>
            <w:tcW w:w="504" w:type="dxa"/>
          </w:tcPr>
          <w:p w14:paraId="0EEA6F7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C21A1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6FCE9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55D98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86624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47ED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335B3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F4E1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A3543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E1D07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07380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FD337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AB5A2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AE7DC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1C45E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B2D6D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8856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71CB7E3" w14:textId="77777777" w:rsidTr="009D7AC9">
        <w:trPr>
          <w:trHeight w:val="360"/>
        </w:trPr>
        <w:tc>
          <w:tcPr>
            <w:tcW w:w="504" w:type="dxa"/>
          </w:tcPr>
          <w:p w14:paraId="3F05EAA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08A19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2B5D1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A0242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971D3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47CFC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FA92C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DD0C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A059F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A8E8A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F1E28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8C0DB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5FF1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6F8C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1EC3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8ED2B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378CA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54DEFE4" w14:textId="77777777" w:rsidTr="009D7AC9">
        <w:trPr>
          <w:trHeight w:val="360"/>
        </w:trPr>
        <w:tc>
          <w:tcPr>
            <w:tcW w:w="504" w:type="dxa"/>
          </w:tcPr>
          <w:p w14:paraId="23C7870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93483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45724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E6FB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018A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CF2E8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38421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4B3DF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9645D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0219A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9EFFA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C15C7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04212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79E283" w14:textId="77777777" w:rsidR="001F124C" w:rsidRPr="003D272D" w:rsidRDefault="001F124C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39EB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1CDE9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9460B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1AB88D77" w14:textId="77777777" w:rsidTr="009D7AC9">
        <w:trPr>
          <w:trHeight w:val="360"/>
        </w:trPr>
        <w:tc>
          <w:tcPr>
            <w:tcW w:w="504" w:type="dxa"/>
          </w:tcPr>
          <w:p w14:paraId="2A2633A0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9739E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95E06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FEA0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1D10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CBF1A0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14DE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179640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BF995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284E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42299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43BB6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7A8923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EBC833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6C271D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25748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4359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94A40C4" w14:textId="77777777" w:rsidTr="009D7AC9">
        <w:trPr>
          <w:trHeight w:val="360"/>
        </w:trPr>
        <w:tc>
          <w:tcPr>
            <w:tcW w:w="504" w:type="dxa"/>
          </w:tcPr>
          <w:p w14:paraId="3517DD2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B1F17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4A8F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3166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00F65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1B473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880BA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33FD7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01C2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58F36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A3F28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C95D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2E115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5BBFBF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D7E286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9E3E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48073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3817877E" w14:textId="77777777" w:rsidTr="009D7AC9">
        <w:trPr>
          <w:trHeight w:val="360"/>
        </w:trPr>
        <w:tc>
          <w:tcPr>
            <w:tcW w:w="504" w:type="dxa"/>
          </w:tcPr>
          <w:p w14:paraId="10A3935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85F46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BE52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227FD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4D83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46D45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4D408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1985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2D3F6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E551E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846A8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F6B14E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FCBA0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797D5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C9D0BE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59CF9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7E4B3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95E155F" w14:textId="77777777" w:rsidTr="009D7AC9">
        <w:trPr>
          <w:trHeight w:val="360"/>
        </w:trPr>
        <w:tc>
          <w:tcPr>
            <w:tcW w:w="504" w:type="dxa"/>
          </w:tcPr>
          <w:p w14:paraId="3ED2B6F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C295E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E574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67F34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C972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6F7B0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CF767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F77A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9F677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501EF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1879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7B377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0BD65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B19C7" w14:textId="77777777" w:rsidR="001F124C" w:rsidRPr="003D272D" w:rsidRDefault="001F124C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88D46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48C5C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D8987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5149B1D6" w14:textId="77777777" w:rsidTr="009D7AC9">
        <w:trPr>
          <w:trHeight w:val="360"/>
        </w:trPr>
        <w:tc>
          <w:tcPr>
            <w:tcW w:w="504" w:type="dxa"/>
          </w:tcPr>
          <w:p w14:paraId="2966DF5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93C46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1B60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10D68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02C46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632B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45256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B972E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7908F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AB74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36628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6DD9C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48D5A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9352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89F3D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C1B60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72418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75579421" w14:textId="77777777" w:rsidTr="009D7AC9">
        <w:trPr>
          <w:trHeight w:val="360"/>
        </w:trPr>
        <w:tc>
          <w:tcPr>
            <w:tcW w:w="504" w:type="dxa"/>
          </w:tcPr>
          <w:p w14:paraId="1338430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6F0BD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2579A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B94AB3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7363B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C4F6D1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D5E2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52012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02AF65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0FB66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D6031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4213A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8B66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B356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BDD0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B02B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44615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F124C" w:rsidRPr="003D272D" w14:paraId="08677FC2" w14:textId="77777777" w:rsidTr="009D7AC9">
        <w:trPr>
          <w:trHeight w:val="360"/>
        </w:trPr>
        <w:tc>
          <w:tcPr>
            <w:tcW w:w="504" w:type="dxa"/>
          </w:tcPr>
          <w:p w14:paraId="3BDABF6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EDD7B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7966A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636F4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0DE7F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54709A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707BD8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4BD447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1B7FB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FFA8C9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FAF2EB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4621A6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85B5F2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A1DA2E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3C0BAC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8B414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414100" w14:textId="77777777" w:rsidR="001F124C" w:rsidRPr="003D272D" w:rsidRDefault="001F124C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46F7E67A" w14:textId="77777777" w:rsidTr="009D7AC9">
        <w:trPr>
          <w:trHeight w:val="360"/>
        </w:trPr>
        <w:tc>
          <w:tcPr>
            <w:tcW w:w="504" w:type="dxa"/>
          </w:tcPr>
          <w:p w14:paraId="79B5CDCD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A53A4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A1CCC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EF97E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23714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7D7C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8DBB25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149B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85D211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D88ED3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F46A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C81F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21008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8DEB22" w14:textId="77777777" w:rsidR="003D1A92" w:rsidRPr="003D272D" w:rsidRDefault="003D1A92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82443B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04CD9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0EA42" w14:textId="77777777" w:rsidR="003D1A92" w:rsidRPr="003D272D" w:rsidRDefault="003D1A92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E220171" w14:textId="77777777" w:rsidTr="009D7AC9">
        <w:trPr>
          <w:trHeight w:val="360"/>
        </w:trPr>
        <w:tc>
          <w:tcPr>
            <w:tcW w:w="504" w:type="dxa"/>
          </w:tcPr>
          <w:p w14:paraId="1C26628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9E2A0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BF6B1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7B562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5BE8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8A69F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731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1CEA7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5BA34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93E90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5EC22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4A1BA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3507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0403E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15EDA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4B503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508C4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DAC8885" w14:textId="77777777" w:rsidTr="009D7AC9">
        <w:trPr>
          <w:trHeight w:val="360"/>
        </w:trPr>
        <w:tc>
          <w:tcPr>
            <w:tcW w:w="504" w:type="dxa"/>
          </w:tcPr>
          <w:p w14:paraId="399E25B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AADC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8CD1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3178A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E621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366B9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977A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F79A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B335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1C8BF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33090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F351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D415A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50B71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D938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15A2B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CCD8F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D676B" w:rsidRPr="003D272D" w14:paraId="7BBCB597" w14:textId="77777777" w:rsidTr="009D7AC9">
        <w:trPr>
          <w:trHeight w:val="360"/>
        </w:trPr>
        <w:tc>
          <w:tcPr>
            <w:tcW w:w="504" w:type="dxa"/>
          </w:tcPr>
          <w:p w14:paraId="14CE9942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DA3DC3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031F0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08A4B1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A318B4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F79BB7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1D8BBB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864D04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456241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D71C3F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638569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01F5E5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3297D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9B44FA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B1F6E0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58B0DD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5DEB0" w14:textId="77777777" w:rsidR="00BD676B" w:rsidRPr="003D272D" w:rsidRDefault="00BD676B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22DE81D" w14:textId="77777777" w:rsidTr="009D7AC9">
        <w:trPr>
          <w:trHeight w:val="360"/>
        </w:trPr>
        <w:tc>
          <w:tcPr>
            <w:tcW w:w="504" w:type="dxa"/>
          </w:tcPr>
          <w:p w14:paraId="722C651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2E5B3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6D908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4DDB6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E6511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C196F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C8DFF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3D71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9FBCEA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1F26E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23B00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25B79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01FA8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F49D2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3DBD0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89A9E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48067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41B9293" w14:textId="77777777" w:rsidTr="009D7AC9">
        <w:trPr>
          <w:trHeight w:val="360"/>
        </w:trPr>
        <w:tc>
          <w:tcPr>
            <w:tcW w:w="504" w:type="dxa"/>
          </w:tcPr>
          <w:p w14:paraId="162E804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C9C5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062F9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5D5F7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54D3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1065A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807A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E9E7F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738EF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197F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EC116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F215E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3E04A5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518B6" w14:textId="77777777" w:rsidR="00EE06F0" w:rsidRPr="003D272D" w:rsidRDefault="00EE06F0" w:rsidP="00BD676B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D1F82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AAC1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17DA3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E2A427" w14:textId="77777777" w:rsidTr="009D7AC9">
        <w:trPr>
          <w:trHeight w:val="360"/>
        </w:trPr>
        <w:tc>
          <w:tcPr>
            <w:tcW w:w="504" w:type="dxa"/>
          </w:tcPr>
          <w:p w14:paraId="0FA752C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1EB738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7918C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77629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CD59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D641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875CDE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2A80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F43C34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B66AD0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2C71D2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177157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3DE3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51968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7FCF3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FDC8F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D0B2D" w14:textId="77777777" w:rsidR="00EE06F0" w:rsidRPr="003D272D" w:rsidRDefault="00EE06F0" w:rsidP="009D7AC9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7410966" w14:textId="6E7619B2" w:rsidR="003D1A92" w:rsidRDefault="003D1A92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FE6B2D">
        <w:rPr>
          <w:rFonts w:ascii="Verdana" w:hAnsi="Verdana"/>
          <w:sz w:val="20"/>
          <w:szCs w:val="20"/>
        </w:rPr>
        <w:t>Discussed design</w:t>
      </w:r>
      <w:r w:rsidR="00BD676B">
        <w:rPr>
          <w:rFonts w:ascii="Verdana" w:hAnsi="Verdana"/>
          <w:sz w:val="20"/>
          <w:szCs w:val="20"/>
        </w:rPr>
        <w:t>s</w:t>
      </w:r>
      <w:r w:rsidRPr="00FE6B2D">
        <w:rPr>
          <w:rFonts w:ascii="Verdana" w:hAnsi="Verdana"/>
          <w:sz w:val="20"/>
          <w:szCs w:val="20"/>
        </w:rPr>
        <w:t xml:space="preserve"> _______, </w:t>
      </w:r>
      <w:r w:rsidR="00BD676B">
        <w:rPr>
          <w:rFonts w:ascii="Verdana" w:hAnsi="Verdana"/>
          <w:sz w:val="20"/>
          <w:szCs w:val="20"/>
        </w:rPr>
        <w:t xml:space="preserve">Check wiring </w:t>
      </w:r>
      <w:r w:rsidRPr="00FE6B2D">
        <w:rPr>
          <w:rFonts w:ascii="Verdana" w:hAnsi="Verdana"/>
          <w:sz w:val="20"/>
          <w:szCs w:val="20"/>
        </w:rPr>
        <w:t xml:space="preserve">_______, </w:t>
      </w:r>
      <w:r w:rsidR="00BD676B" w:rsidRPr="00FE6B2D">
        <w:rPr>
          <w:rFonts w:ascii="Verdana" w:hAnsi="Verdana"/>
          <w:sz w:val="20"/>
          <w:szCs w:val="20"/>
        </w:rPr>
        <w:t xml:space="preserve">Test logic without motor </w:t>
      </w:r>
      <w:r w:rsidRPr="00FE6B2D">
        <w:rPr>
          <w:rFonts w:ascii="Verdana" w:hAnsi="Verdana"/>
          <w:sz w:val="20"/>
          <w:szCs w:val="20"/>
        </w:rPr>
        <w:t>_______</w:t>
      </w:r>
    </w:p>
    <w:p w14:paraId="42A24DDD" w14:textId="487FF6AD" w:rsidR="00D522B4" w:rsidRDefault="00D522B4" w:rsidP="00D775A6">
      <w:pPr>
        <w:tabs>
          <w:tab w:val="left" w:pos="6840"/>
        </w:tabs>
        <w:spacing w:before="360" w:after="360"/>
        <w:jc w:val="center"/>
      </w:pPr>
    </w:p>
    <w:p w14:paraId="39E74CAB" w14:textId="1E362839" w:rsidR="00BD676B" w:rsidRDefault="00D775A6" w:rsidP="00BD676B">
      <w:pPr>
        <w:tabs>
          <w:tab w:val="left" w:pos="6840"/>
        </w:tabs>
        <w:spacing w:before="120" w:after="120"/>
        <w:jc w:val="center"/>
      </w:pPr>
      <w:r>
        <w:object w:dxaOrig="10705" w:dyaOrig="5436" w14:anchorId="724B61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0.25pt;height:233.9pt" o:ole="">
            <v:imagedata r:id="rId13" o:title=""/>
          </v:shape>
          <o:OLEObject Type="Embed" ProgID="Visio.Drawing.15" ShapeID="_x0000_i1027" DrawAspect="Content" ObjectID="_1586871347" r:id="rId14"/>
        </w:object>
      </w:r>
    </w:p>
    <w:p w14:paraId="6D1CF477" w14:textId="77777777" w:rsidR="002B30E4" w:rsidRDefault="002B30E4" w:rsidP="00D775A6">
      <w:pPr>
        <w:tabs>
          <w:tab w:val="left" w:pos="6840"/>
        </w:tabs>
        <w:spacing w:before="360" w:after="360"/>
        <w:jc w:val="center"/>
      </w:pPr>
    </w:p>
    <w:p w14:paraId="6D6BE7BD" w14:textId="2DD67182" w:rsidR="001F124C" w:rsidRPr="00FE6B2D" w:rsidRDefault="00BD676B" w:rsidP="00BD676B">
      <w:pPr>
        <w:tabs>
          <w:tab w:val="left" w:pos="6840"/>
        </w:tabs>
        <w:spacing w:before="120" w:after="120"/>
        <w:jc w:val="center"/>
        <w:rPr>
          <w:rFonts w:ascii="Verdana" w:hAnsi="Verdana"/>
          <w:sz w:val="20"/>
          <w:szCs w:val="20"/>
        </w:rPr>
      </w:pPr>
      <w:r w:rsidRPr="00BD676B">
        <w:rPr>
          <w:noProof/>
        </w:rPr>
        <w:drawing>
          <wp:inline distT="0" distB="0" distL="0" distR="0" wp14:anchorId="6E34670D" wp14:editId="0ABBC748">
            <wp:extent cx="5870448" cy="2962656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0448" cy="296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F124C" w:rsidRPr="00FE6B2D" w:rsidSect="00E013AA">
      <w:headerReference w:type="first" r:id="rId16"/>
      <w:footerReference w:type="first" r:id="rId17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1FEABD" w14:textId="77777777" w:rsidR="009D7AC9" w:rsidRDefault="009D7AC9" w:rsidP="005B3A86">
      <w:pPr>
        <w:spacing w:after="0" w:line="240" w:lineRule="auto"/>
      </w:pPr>
      <w:r>
        <w:separator/>
      </w:r>
    </w:p>
  </w:endnote>
  <w:endnote w:type="continuationSeparator" w:id="0">
    <w:p w14:paraId="37C92F81" w14:textId="77777777" w:rsidR="009D7AC9" w:rsidRDefault="009D7AC9" w:rsidP="005B3A86">
      <w:pPr>
        <w:spacing w:after="0" w:line="240" w:lineRule="auto"/>
      </w:pPr>
      <w:r>
        <w:continuationSeparator/>
      </w:r>
    </w:p>
  </w:endnote>
  <w:endnote w:type="continuationNotice" w:id="1">
    <w:p w14:paraId="323E17FA" w14:textId="77777777" w:rsidR="002F2194" w:rsidRDefault="002F219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4320B" w14:textId="25BA0F8A" w:rsidR="009D7AC9" w:rsidRPr="00C86D41" w:rsidRDefault="009D7AC9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sz w:val="18"/>
        <w:szCs w:val="18"/>
      </w:rPr>
    </w:pPr>
    <w:r w:rsidRPr="00C86D41">
      <w:rPr>
        <w:rFonts w:ascii="BankGothic Lt BT" w:hAnsi="BankGothic Lt BT"/>
        <w:sz w:val="18"/>
        <w:szCs w:val="18"/>
      </w:rPr>
      <w:t xml:space="preserve">page </w:t>
    </w:r>
    <w:r w:rsidRPr="00C86D41">
      <w:rPr>
        <w:rFonts w:ascii="BankGothic Lt BT" w:hAnsi="BankGothic Lt BT"/>
        <w:sz w:val="18"/>
        <w:szCs w:val="18"/>
      </w:rPr>
      <w:fldChar w:fldCharType="begin"/>
    </w:r>
    <w:r w:rsidRPr="00C86D41">
      <w:rPr>
        <w:rFonts w:ascii="BankGothic Lt BT" w:hAnsi="BankGothic Lt BT"/>
        <w:sz w:val="18"/>
        <w:szCs w:val="18"/>
      </w:rPr>
      <w:instrText xml:space="preserve"> PAGE   \* MERGEFORMAT </w:instrText>
    </w:r>
    <w:r w:rsidRPr="00C86D41">
      <w:rPr>
        <w:rFonts w:ascii="BankGothic Lt BT" w:hAnsi="BankGothic Lt BT"/>
        <w:sz w:val="18"/>
        <w:szCs w:val="18"/>
      </w:rPr>
      <w:fldChar w:fldCharType="separate"/>
    </w:r>
    <w:r w:rsidR="00F54F89">
      <w:rPr>
        <w:rFonts w:ascii="BankGothic Lt BT" w:hAnsi="BankGothic Lt BT"/>
        <w:noProof/>
        <w:sz w:val="18"/>
        <w:szCs w:val="18"/>
      </w:rPr>
      <w:t>4</w:t>
    </w:r>
    <w:r w:rsidRPr="00C86D41">
      <w:rPr>
        <w:rFonts w:ascii="BankGothic Lt BT" w:hAnsi="BankGothic Lt BT"/>
        <w:noProof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Hands On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Final</w:t>
    </w:r>
    <w:r w:rsidRPr="00C834FC">
      <w:rPr>
        <w:rFonts w:ascii="BankGothic Lt BT" w:hAnsi="BankGothic Lt BT"/>
        <w:sz w:val="18"/>
        <w:szCs w:val="18"/>
      </w:rPr>
      <w:fldChar w:fldCharType="end"/>
    </w:r>
  </w:p>
  <w:p w14:paraId="5480C632" w14:textId="77777777" w:rsidR="009D7AC9" w:rsidRPr="00B025CF" w:rsidRDefault="009D7AC9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3E373" w14:textId="20732A45" w:rsidR="009D7AC9" w:rsidRPr="000154E9" w:rsidRDefault="009D7AC9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sz w:val="18"/>
        <w:szCs w:val="18"/>
      </w:rPr>
    </w:pP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Hands On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Final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  <w:t xml:space="preserve">page </w:t>
    </w:r>
    <w:r w:rsidRPr="000154E9">
      <w:rPr>
        <w:rFonts w:ascii="BankGothic Lt BT" w:hAnsi="BankGothic Lt BT"/>
        <w:sz w:val="18"/>
        <w:szCs w:val="18"/>
      </w:rPr>
      <w:fldChar w:fldCharType="begin"/>
    </w:r>
    <w:r w:rsidRPr="000154E9">
      <w:rPr>
        <w:rFonts w:ascii="BankGothic Lt BT" w:hAnsi="BankGothic Lt BT"/>
        <w:sz w:val="18"/>
        <w:szCs w:val="18"/>
      </w:rPr>
      <w:instrText xml:space="preserve"> PAGE   \* MERGEFORMAT </w:instrText>
    </w:r>
    <w:r w:rsidRPr="000154E9">
      <w:rPr>
        <w:rFonts w:ascii="BankGothic Lt BT" w:hAnsi="BankGothic Lt BT"/>
        <w:sz w:val="18"/>
        <w:szCs w:val="18"/>
      </w:rPr>
      <w:fldChar w:fldCharType="separate"/>
    </w:r>
    <w:r w:rsidR="00F54F89">
      <w:rPr>
        <w:rFonts w:ascii="BankGothic Lt BT" w:hAnsi="BankGothic Lt BT"/>
        <w:noProof/>
        <w:sz w:val="18"/>
        <w:szCs w:val="18"/>
      </w:rPr>
      <w:t>3</w:t>
    </w:r>
    <w:r w:rsidRPr="000154E9">
      <w:rPr>
        <w:rFonts w:ascii="BankGothic Lt BT" w:hAnsi="BankGothic Lt BT"/>
        <w:noProof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76E84" w14:textId="65E48CA3" w:rsidR="009D7AC9" w:rsidRPr="005D621A" w:rsidRDefault="009D7AC9" w:rsidP="005D621A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Hands 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Final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F54F89">
      <w:rPr>
        <w:rFonts w:ascii="BankGothic Lt BT" w:hAnsi="BankGothic Lt BT"/>
        <w:caps/>
        <w:noProof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622B7B49" w:rsidR="009D7AC9" w:rsidRPr="005D621A" w:rsidRDefault="009D7AC9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F54F89">
      <w:rPr>
        <w:rFonts w:ascii="BankGothic Lt BT" w:hAnsi="BankGothic Lt BT"/>
        <w:caps/>
        <w:noProof/>
        <w:sz w:val="16"/>
        <w:szCs w:val="18"/>
      </w:rPr>
      <w:t>2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Hands 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Final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6B2AAB" w14:textId="77777777" w:rsidR="009D7AC9" w:rsidRDefault="009D7AC9" w:rsidP="005B3A86">
      <w:pPr>
        <w:spacing w:after="0" w:line="240" w:lineRule="auto"/>
      </w:pPr>
      <w:r>
        <w:separator/>
      </w:r>
    </w:p>
  </w:footnote>
  <w:footnote w:type="continuationSeparator" w:id="0">
    <w:p w14:paraId="6C25F923" w14:textId="77777777" w:rsidR="009D7AC9" w:rsidRDefault="009D7AC9" w:rsidP="005B3A86">
      <w:pPr>
        <w:spacing w:after="0" w:line="240" w:lineRule="auto"/>
      </w:pPr>
      <w:r>
        <w:continuationSeparator/>
      </w:r>
    </w:p>
  </w:footnote>
  <w:footnote w:type="continuationNotice" w:id="1">
    <w:p w14:paraId="69A614D8" w14:textId="77777777" w:rsidR="002F2194" w:rsidRDefault="002F219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724BB5" w14:textId="7CDE0940" w:rsidR="009D7AC9" w:rsidRPr="00261027" w:rsidRDefault="009D7AC9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FCF171A" w14:textId="53BFE6C3" w:rsidR="009D7AC9" w:rsidRPr="000154E9" w:rsidRDefault="009D7AC9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C54F18" w14:textId="41165F10" w:rsidR="009D7AC9" w:rsidRPr="00261027" w:rsidRDefault="009D7AC9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C780BEF" w14:textId="19E240E2" w:rsidR="009D7AC9" w:rsidRPr="000154E9" w:rsidRDefault="009D7AC9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D7AC9" w14:paraId="3360602C" w14:textId="77777777" w:rsidTr="00E130F3">
      <w:tc>
        <w:tcPr>
          <w:tcW w:w="630" w:type="dxa"/>
        </w:tcPr>
        <w:p w14:paraId="25EE656B" w14:textId="77777777" w:rsidR="009D7AC9" w:rsidRDefault="009D7AC9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C4FE7CA" wp14:editId="007C2127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5B583AD" w14:textId="14F62EEB" w:rsidR="009D7AC9" w:rsidRPr="005D621A" w:rsidRDefault="009D7AC9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5F895A77" w14:textId="77777777" w:rsidR="009D7AC9" w:rsidRDefault="009D7AC9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51096CE" wp14:editId="58763B2C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35642C4" w14:textId="77777777" w:rsidR="009D7AC9" w:rsidRPr="00B025CF" w:rsidRDefault="009D7AC9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61BF7141" w:rsidR="009D7AC9" w:rsidRPr="005D621A" w:rsidRDefault="009D7AC9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Stop/Start/HOA of a Three-Phase Motor Circuit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60CF253A" w14:textId="74D5648E" w:rsidR="009D7AC9" w:rsidRPr="000154E9" w:rsidRDefault="009D7AC9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tthew W. Leigh">
    <w15:presenceInfo w15:providerId="AD" w15:userId="S-1-5-21-1214440339-1482476501-1417001333-573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662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03"/>
    <w:rsid w:val="000154E9"/>
    <w:rsid w:val="00041E52"/>
    <w:rsid w:val="000544E1"/>
    <w:rsid w:val="000A23B3"/>
    <w:rsid w:val="000D4577"/>
    <w:rsid w:val="00101028"/>
    <w:rsid w:val="00126D36"/>
    <w:rsid w:val="00141840"/>
    <w:rsid w:val="001D0733"/>
    <w:rsid w:val="001F124C"/>
    <w:rsid w:val="002025E4"/>
    <w:rsid w:val="002109D8"/>
    <w:rsid w:val="00222A30"/>
    <w:rsid w:val="00224C5A"/>
    <w:rsid w:val="002267E7"/>
    <w:rsid w:val="00261027"/>
    <w:rsid w:val="002B30E4"/>
    <w:rsid w:val="002E22BE"/>
    <w:rsid w:val="002F2194"/>
    <w:rsid w:val="0030165F"/>
    <w:rsid w:val="0030339D"/>
    <w:rsid w:val="00307505"/>
    <w:rsid w:val="00326991"/>
    <w:rsid w:val="00333856"/>
    <w:rsid w:val="003D1A92"/>
    <w:rsid w:val="003D43CD"/>
    <w:rsid w:val="003D5232"/>
    <w:rsid w:val="00422289"/>
    <w:rsid w:val="00431790"/>
    <w:rsid w:val="004332DB"/>
    <w:rsid w:val="00472F8B"/>
    <w:rsid w:val="005218D2"/>
    <w:rsid w:val="005610FE"/>
    <w:rsid w:val="005B3A86"/>
    <w:rsid w:val="005D621A"/>
    <w:rsid w:val="00613E4E"/>
    <w:rsid w:val="006F19A5"/>
    <w:rsid w:val="006F7F1A"/>
    <w:rsid w:val="007140C7"/>
    <w:rsid w:val="00723673"/>
    <w:rsid w:val="00731134"/>
    <w:rsid w:val="00864622"/>
    <w:rsid w:val="00866D5F"/>
    <w:rsid w:val="00891B6B"/>
    <w:rsid w:val="008975D5"/>
    <w:rsid w:val="008D16F2"/>
    <w:rsid w:val="008E3D24"/>
    <w:rsid w:val="009219E3"/>
    <w:rsid w:val="00933117"/>
    <w:rsid w:val="009559C9"/>
    <w:rsid w:val="009B042B"/>
    <w:rsid w:val="009D7AC9"/>
    <w:rsid w:val="009F1862"/>
    <w:rsid w:val="009F2DFA"/>
    <w:rsid w:val="009F76D1"/>
    <w:rsid w:val="00A42E73"/>
    <w:rsid w:val="00A55579"/>
    <w:rsid w:val="00A811C1"/>
    <w:rsid w:val="00AA675A"/>
    <w:rsid w:val="00B025CF"/>
    <w:rsid w:val="00B26F87"/>
    <w:rsid w:val="00B457A7"/>
    <w:rsid w:val="00B608BF"/>
    <w:rsid w:val="00B755C0"/>
    <w:rsid w:val="00BC577C"/>
    <w:rsid w:val="00BD676B"/>
    <w:rsid w:val="00C429BB"/>
    <w:rsid w:val="00C42F03"/>
    <w:rsid w:val="00C573A2"/>
    <w:rsid w:val="00C834FC"/>
    <w:rsid w:val="00C86D41"/>
    <w:rsid w:val="00C911CA"/>
    <w:rsid w:val="00CB5A57"/>
    <w:rsid w:val="00CB5F0C"/>
    <w:rsid w:val="00CD48E3"/>
    <w:rsid w:val="00CE3BF2"/>
    <w:rsid w:val="00CF61AC"/>
    <w:rsid w:val="00CF7AA0"/>
    <w:rsid w:val="00D50F85"/>
    <w:rsid w:val="00D522B4"/>
    <w:rsid w:val="00D775A6"/>
    <w:rsid w:val="00DA380B"/>
    <w:rsid w:val="00DC19D0"/>
    <w:rsid w:val="00DC4627"/>
    <w:rsid w:val="00DC51B1"/>
    <w:rsid w:val="00DF270C"/>
    <w:rsid w:val="00E013AA"/>
    <w:rsid w:val="00E130F3"/>
    <w:rsid w:val="00E156E9"/>
    <w:rsid w:val="00E90692"/>
    <w:rsid w:val="00EA0805"/>
    <w:rsid w:val="00EE06F0"/>
    <w:rsid w:val="00F54F89"/>
    <w:rsid w:val="00F61762"/>
    <w:rsid w:val="00F631A1"/>
    <w:rsid w:val="00F8103E"/>
    <w:rsid w:val="00FA2405"/>
    <w:rsid w:val="00FF4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286</TotalTime>
  <Pages>4</Pages>
  <Words>703</Words>
  <Characters>401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3</cp:revision>
  <cp:lastPrinted>2018-04-25T21:26:00Z</cp:lastPrinted>
  <dcterms:created xsi:type="dcterms:W3CDTF">2018-04-25T21:24:00Z</dcterms:created>
  <dcterms:modified xsi:type="dcterms:W3CDTF">2018-05-03T2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Hands On</vt:lpwstr>
  </property>
  <property fmtid="{D5CDD505-2E9C-101B-9397-08002B2CF9AE}" pid="3" name="DocTitle">
    <vt:lpwstr>Stop/Start/HOA of a Three-Phase Motor Circuit</vt:lpwstr>
  </property>
  <property fmtid="{D5CDD505-2E9C-101B-9397-08002B2CF9AE}" pid="4" name="DocNum">
    <vt:lpwstr>Final</vt:lpwstr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